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</p:sldMasterIdLst>
  <p:notesMasterIdLst>
    <p:notesMasterId r:id="rId21"/>
  </p:notesMasterIdLst>
  <p:sldIdLst>
    <p:sldId id="260" r:id="rId3"/>
    <p:sldId id="311" r:id="rId4"/>
    <p:sldId id="310" r:id="rId5"/>
    <p:sldId id="338" r:id="rId6"/>
    <p:sldId id="343" r:id="rId7"/>
    <p:sldId id="339" r:id="rId8"/>
    <p:sldId id="342" r:id="rId9"/>
    <p:sldId id="344" r:id="rId10"/>
    <p:sldId id="345" r:id="rId11"/>
    <p:sldId id="340" r:id="rId12"/>
    <p:sldId id="316" r:id="rId13"/>
    <p:sldId id="347" r:id="rId14"/>
    <p:sldId id="349" r:id="rId15"/>
    <p:sldId id="348" r:id="rId16"/>
    <p:sldId id="351" r:id="rId17"/>
    <p:sldId id="352" r:id="rId18"/>
    <p:sldId id="353" r:id="rId19"/>
    <p:sldId id="346" r:id="rId20"/>
  </p:sldIdLst>
  <p:sldSz cx="9144000" cy="6858000" type="screen4x3"/>
  <p:notesSz cx="6858000" cy="9144000"/>
  <p:defaultTextStyle>
    <a:defPPr>
      <a:defRPr lang="zh-H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5" userDrawn="1">
          <p15:clr>
            <a:srgbClr val="A4A3A4"/>
          </p15:clr>
        </p15:guide>
        <p15:guide id="2" pos="5125" userDrawn="1">
          <p15:clr>
            <a:srgbClr val="A4A3A4"/>
          </p15:clr>
        </p15:guide>
        <p15:guide id="3" pos="1519" userDrawn="1">
          <p15:clr>
            <a:srgbClr val="A4A3A4"/>
          </p15:clr>
        </p15:guide>
        <p15:guide id="5" orient="horz" pos="1139" userDrawn="1">
          <p15:clr>
            <a:srgbClr val="A4A3A4"/>
          </p15:clr>
        </p15:guide>
        <p15:guide id="6" orient="horz" pos="2319" userDrawn="1">
          <p15:clr>
            <a:srgbClr val="A4A3A4"/>
          </p15:clr>
        </p15:guide>
        <p15:guide id="7" orient="horz" pos="322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2D14F"/>
    <a:srgbClr val="0174AB"/>
    <a:srgbClr val="666666"/>
    <a:srgbClr val="BFC0C0"/>
    <a:srgbClr val="9F9D9A"/>
    <a:srgbClr val="0A377B"/>
    <a:srgbClr val="000000"/>
    <a:srgbClr val="083F80"/>
    <a:srgbClr val="1F497D"/>
    <a:srgbClr val="96776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735" autoAdjust="0"/>
    <p:restoredTop sz="94660"/>
  </p:normalViewPr>
  <p:slideViewPr>
    <p:cSldViewPr snapToGrid="0" showGuides="1">
      <p:cViewPr varScale="1">
        <p:scale>
          <a:sx n="74" d="100"/>
          <a:sy n="74" d="100"/>
        </p:scale>
        <p:origin x="1239" y="42"/>
      </p:cViewPr>
      <p:guideLst>
        <p:guide orient="horz" pos="255"/>
        <p:guide pos="5125"/>
        <p:guide pos="1519"/>
        <p:guide orient="horz" pos="1139"/>
        <p:guide orient="horz" pos="2319"/>
        <p:guide orient="horz" pos="322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microsoft.com/office/2016/11/relationships/changesInfo" Target="changesInfos/changesInfo1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qlin@mail.ustc.edu.cn" userId="f5db5b9b-0641-4309-86c3-46d0b5d794f5" providerId="ADAL" clId="{CB36F2FF-FB22-45BD-8584-75CB9EC1644A}"/>
    <pc:docChg chg="undo custSel addSld delSld modSld sldOrd">
      <pc:chgData name="jqlin@mail.ustc.edu.cn" userId="f5db5b9b-0641-4309-86c3-46d0b5d794f5" providerId="ADAL" clId="{CB36F2FF-FB22-45BD-8584-75CB9EC1644A}" dt="2020-05-02T13:36:29.035" v="2892"/>
      <pc:docMkLst>
        <pc:docMk/>
      </pc:docMkLst>
      <pc:sldChg chg="modTransition">
        <pc:chgData name="jqlin@mail.ustc.edu.cn" userId="f5db5b9b-0641-4309-86c3-46d0b5d794f5" providerId="ADAL" clId="{CB36F2FF-FB22-45BD-8584-75CB9EC1644A}" dt="2020-04-23T12:31:27.612" v="1325"/>
        <pc:sldMkLst>
          <pc:docMk/>
          <pc:sldMk cId="2605218448" sldId="260"/>
        </pc:sldMkLst>
      </pc:sldChg>
      <pc:sldChg chg="delSp modSp del mod">
        <pc:chgData name="jqlin@mail.ustc.edu.cn" userId="f5db5b9b-0641-4309-86c3-46d0b5d794f5" providerId="ADAL" clId="{CB36F2FF-FB22-45BD-8584-75CB9EC1644A}" dt="2020-04-23T12:27:36.344" v="1259" actId="47"/>
        <pc:sldMkLst>
          <pc:docMk/>
          <pc:sldMk cId="895829150" sldId="266"/>
        </pc:sldMkLst>
        <pc:spChg chg="del">
          <ac:chgData name="jqlin@mail.ustc.edu.cn" userId="f5db5b9b-0641-4309-86c3-46d0b5d794f5" providerId="ADAL" clId="{CB36F2FF-FB22-45BD-8584-75CB9EC1644A}" dt="2020-04-23T07:10:05.541" v="19" actId="478"/>
          <ac:spMkLst>
            <pc:docMk/>
            <pc:sldMk cId="895829150" sldId="266"/>
            <ac:spMk id="20" creationId="{D0020AB5-7D1A-48B6-B663-A0E82260DEC6}"/>
          </ac:spMkLst>
        </pc:spChg>
        <pc:spChg chg="mod">
          <ac:chgData name="jqlin@mail.ustc.edu.cn" userId="f5db5b9b-0641-4309-86c3-46d0b5d794f5" providerId="ADAL" clId="{CB36F2FF-FB22-45BD-8584-75CB9EC1644A}" dt="2020-04-23T07:12:25.059" v="39" actId="14100"/>
          <ac:spMkLst>
            <pc:docMk/>
            <pc:sldMk cId="895829150" sldId="266"/>
            <ac:spMk id="21" creationId="{00000000-0000-0000-0000-000000000000}"/>
          </ac:spMkLst>
        </pc:spChg>
        <pc:spChg chg="del">
          <ac:chgData name="jqlin@mail.ustc.edu.cn" userId="f5db5b9b-0641-4309-86c3-46d0b5d794f5" providerId="ADAL" clId="{CB36F2FF-FB22-45BD-8584-75CB9EC1644A}" dt="2020-04-23T07:10:04.293" v="18" actId="478"/>
          <ac:spMkLst>
            <pc:docMk/>
            <pc:sldMk cId="895829150" sldId="266"/>
            <ac:spMk id="22" creationId="{F1061973-02D4-45E1-A1C1-9DC2AA1BCEC8}"/>
          </ac:spMkLst>
        </pc:spChg>
        <pc:spChg chg="del">
          <ac:chgData name="jqlin@mail.ustc.edu.cn" userId="f5db5b9b-0641-4309-86c3-46d0b5d794f5" providerId="ADAL" clId="{CB36F2FF-FB22-45BD-8584-75CB9EC1644A}" dt="2020-04-23T07:09:57.446" v="16" actId="478"/>
          <ac:spMkLst>
            <pc:docMk/>
            <pc:sldMk cId="895829150" sldId="266"/>
            <ac:spMk id="26" creationId="{00000000-0000-0000-0000-000000000000}"/>
          </ac:spMkLst>
        </pc:spChg>
        <pc:spChg chg="del">
          <ac:chgData name="jqlin@mail.ustc.edu.cn" userId="f5db5b9b-0641-4309-86c3-46d0b5d794f5" providerId="ADAL" clId="{CB36F2FF-FB22-45BD-8584-75CB9EC1644A}" dt="2020-04-23T07:10:01.994" v="17" actId="478"/>
          <ac:spMkLst>
            <pc:docMk/>
            <pc:sldMk cId="895829150" sldId="266"/>
            <ac:spMk id="27" creationId="{00000000-0000-0000-0000-000000000000}"/>
          </ac:spMkLst>
        </pc:spChg>
      </pc:sldChg>
      <pc:sldChg chg="del">
        <pc:chgData name="jqlin@mail.ustc.edu.cn" userId="f5db5b9b-0641-4309-86c3-46d0b5d794f5" providerId="ADAL" clId="{CB36F2FF-FB22-45BD-8584-75CB9EC1644A}" dt="2020-04-23T07:12:33.283" v="41" actId="47"/>
        <pc:sldMkLst>
          <pc:docMk/>
          <pc:sldMk cId="2886239700" sldId="270"/>
        </pc:sldMkLst>
      </pc:sldChg>
      <pc:sldChg chg="del">
        <pc:chgData name="jqlin@mail.ustc.edu.cn" userId="f5db5b9b-0641-4309-86c3-46d0b5d794f5" providerId="ADAL" clId="{CB36F2FF-FB22-45BD-8584-75CB9EC1644A}" dt="2020-04-23T08:26:50.758" v="1254" actId="47"/>
        <pc:sldMkLst>
          <pc:docMk/>
          <pc:sldMk cId="1635479672" sldId="271"/>
        </pc:sldMkLst>
      </pc:sldChg>
      <pc:sldChg chg="del">
        <pc:chgData name="jqlin@mail.ustc.edu.cn" userId="f5db5b9b-0641-4309-86c3-46d0b5d794f5" providerId="ADAL" clId="{CB36F2FF-FB22-45BD-8584-75CB9EC1644A}" dt="2020-04-23T08:26:45.784" v="1249" actId="47"/>
        <pc:sldMkLst>
          <pc:docMk/>
          <pc:sldMk cId="3965536224" sldId="280"/>
        </pc:sldMkLst>
      </pc:sldChg>
      <pc:sldChg chg="del">
        <pc:chgData name="jqlin@mail.ustc.edu.cn" userId="f5db5b9b-0641-4309-86c3-46d0b5d794f5" providerId="ADAL" clId="{CB36F2FF-FB22-45BD-8584-75CB9EC1644A}" dt="2020-04-23T08:26:55.556" v="1258" actId="47"/>
        <pc:sldMkLst>
          <pc:docMk/>
          <pc:sldMk cId="1782846310" sldId="288"/>
        </pc:sldMkLst>
      </pc:sldChg>
      <pc:sldChg chg="del">
        <pc:chgData name="jqlin@mail.ustc.edu.cn" userId="f5db5b9b-0641-4309-86c3-46d0b5d794f5" providerId="ADAL" clId="{CB36F2FF-FB22-45BD-8584-75CB9EC1644A}" dt="2020-04-23T08:26:49.890" v="1253" actId="47"/>
        <pc:sldMkLst>
          <pc:docMk/>
          <pc:sldMk cId="1990903937" sldId="291"/>
        </pc:sldMkLst>
      </pc:sldChg>
      <pc:sldChg chg="del">
        <pc:chgData name="jqlin@mail.ustc.edu.cn" userId="f5db5b9b-0641-4309-86c3-46d0b5d794f5" providerId="ADAL" clId="{CB36F2FF-FB22-45BD-8584-75CB9EC1644A}" dt="2020-04-23T07:12:44.594" v="46" actId="47"/>
        <pc:sldMkLst>
          <pc:docMk/>
          <pc:sldMk cId="2880832192" sldId="292"/>
        </pc:sldMkLst>
      </pc:sldChg>
      <pc:sldChg chg="del">
        <pc:chgData name="jqlin@mail.ustc.edu.cn" userId="f5db5b9b-0641-4309-86c3-46d0b5d794f5" providerId="ADAL" clId="{CB36F2FF-FB22-45BD-8584-75CB9EC1644A}" dt="2020-04-23T07:12:34.433" v="42" actId="47"/>
        <pc:sldMkLst>
          <pc:docMk/>
          <pc:sldMk cId="4217575107" sldId="293"/>
        </pc:sldMkLst>
      </pc:sldChg>
      <pc:sldChg chg="del">
        <pc:chgData name="jqlin@mail.ustc.edu.cn" userId="f5db5b9b-0641-4309-86c3-46d0b5d794f5" providerId="ADAL" clId="{CB36F2FF-FB22-45BD-8584-75CB9EC1644A}" dt="2020-04-23T07:12:31.882" v="40" actId="47"/>
        <pc:sldMkLst>
          <pc:docMk/>
          <pc:sldMk cId="3218175742" sldId="294"/>
        </pc:sldMkLst>
      </pc:sldChg>
      <pc:sldChg chg="del">
        <pc:chgData name="jqlin@mail.ustc.edu.cn" userId="f5db5b9b-0641-4309-86c3-46d0b5d794f5" providerId="ADAL" clId="{CB36F2FF-FB22-45BD-8584-75CB9EC1644A}" dt="2020-04-23T07:12:35.751" v="43" actId="47"/>
        <pc:sldMkLst>
          <pc:docMk/>
          <pc:sldMk cId="4196190775" sldId="296"/>
        </pc:sldMkLst>
      </pc:sldChg>
      <pc:sldChg chg="del">
        <pc:chgData name="jqlin@mail.ustc.edu.cn" userId="f5db5b9b-0641-4309-86c3-46d0b5d794f5" providerId="ADAL" clId="{CB36F2FF-FB22-45BD-8584-75CB9EC1644A}" dt="2020-04-23T07:12:46.456" v="47" actId="47"/>
        <pc:sldMkLst>
          <pc:docMk/>
          <pc:sldMk cId="3856583570" sldId="297"/>
        </pc:sldMkLst>
      </pc:sldChg>
      <pc:sldChg chg="del">
        <pc:chgData name="jqlin@mail.ustc.edu.cn" userId="f5db5b9b-0641-4309-86c3-46d0b5d794f5" providerId="ADAL" clId="{CB36F2FF-FB22-45BD-8584-75CB9EC1644A}" dt="2020-04-23T08:26:46.906" v="1250" actId="47"/>
        <pc:sldMkLst>
          <pc:docMk/>
          <pc:sldMk cId="813105841" sldId="298"/>
        </pc:sldMkLst>
      </pc:sldChg>
      <pc:sldChg chg="del">
        <pc:chgData name="jqlin@mail.ustc.edu.cn" userId="f5db5b9b-0641-4309-86c3-46d0b5d794f5" providerId="ADAL" clId="{CB36F2FF-FB22-45BD-8584-75CB9EC1644A}" dt="2020-04-23T08:26:48.996" v="1252" actId="47"/>
        <pc:sldMkLst>
          <pc:docMk/>
          <pc:sldMk cId="3000615990" sldId="299"/>
        </pc:sldMkLst>
      </pc:sldChg>
      <pc:sldChg chg="del">
        <pc:chgData name="jqlin@mail.ustc.edu.cn" userId="f5db5b9b-0641-4309-86c3-46d0b5d794f5" providerId="ADAL" clId="{CB36F2FF-FB22-45BD-8584-75CB9EC1644A}" dt="2020-04-23T07:32:06.164" v="591" actId="47"/>
        <pc:sldMkLst>
          <pc:docMk/>
          <pc:sldMk cId="664280363" sldId="302"/>
        </pc:sldMkLst>
      </pc:sldChg>
      <pc:sldChg chg="del">
        <pc:chgData name="jqlin@mail.ustc.edu.cn" userId="f5db5b9b-0641-4309-86c3-46d0b5d794f5" providerId="ADAL" clId="{CB36F2FF-FB22-45BD-8584-75CB9EC1644A}" dt="2020-04-23T08:26:47.761" v="1251" actId="47"/>
        <pc:sldMkLst>
          <pc:docMk/>
          <pc:sldMk cId="3998004136" sldId="304"/>
        </pc:sldMkLst>
      </pc:sldChg>
      <pc:sldChg chg="del">
        <pc:chgData name="jqlin@mail.ustc.edu.cn" userId="f5db5b9b-0641-4309-86c3-46d0b5d794f5" providerId="ADAL" clId="{CB36F2FF-FB22-45BD-8584-75CB9EC1644A}" dt="2020-04-23T08:26:43.971" v="1248" actId="47"/>
        <pc:sldMkLst>
          <pc:docMk/>
          <pc:sldMk cId="2909246544" sldId="305"/>
        </pc:sldMkLst>
      </pc:sldChg>
      <pc:sldChg chg="del">
        <pc:chgData name="jqlin@mail.ustc.edu.cn" userId="f5db5b9b-0641-4309-86c3-46d0b5d794f5" providerId="ADAL" clId="{CB36F2FF-FB22-45BD-8584-75CB9EC1644A}" dt="2020-04-23T07:12:39.641" v="45" actId="47"/>
        <pc:sldMkLst>
          <pc:docMk/>
          <pc:sldMk cId="660213015" sldId="306"/>
        </pc:sldMkLst>
      </pc:sldChg>
      <pc:sldChg chg="del">
        <pc:chgData name="jqlin@mail.ustc.edu.cn" userId="f5db5b9b-0641-4309-86c3-46d0b5d794f5" providerId="ADAL" clId="{CB36F2FF-FB22-45BD-8584-75CB9EC1644A}" dt="2020-04-23T07:12:38.243" v="44" actId="47"/>
        <pc:sldMkLst>
          <pc:docMk/>
          <pc:sldMk cId="2153643982" sldId="307"/>
        </pc:sldMkLst>
      </pc:sldChg>
      <pc:sldChg chg="del">
        <pc:chgData name="jqlin@mail.ustc.edu.cn" userId="f5db5b9b-0641-4309-86c3-46d0b5d794f5" providerId="ADAL" clId="{CB36F2FF-FB22-45BD-8584-75CB9EC1644A}" dt="2020-04-23T08:26:52.377" v="1256" actId="47"/>
        <pc:sldMkLst>
          <pc:docMk/>
          <pc:sldMk cId="4005083164" sldId="308"/>
        </pc:sldMkLst>
      </pc:sldChg>
      <pc:sldChg chg="del">
        <pc:chgData name="jqlin@mail.ustc.edu.cn" userId="f5db5b9b-0641-4309-86c3-46d0b5d794f5" providerId="ADAL" clId="{CB36F2FF-FB22-45BD-8584-75CB9EC1644A}" dt="2020-04-23T08:26:54.506" v="1257" actId="47"/>
        <pc:sldMkLst>
          <pc:docMk/>
          <pc:sldMk cId="4129050587" sldId="309"/>
        </pc:sldMkLst>
      </pc:sldChg>
      <pc:sldChg chg="addSp delSp modSp mod modTransition modNotesTx">
        <pc:chgData name="jqlin@mail.ustc.edu.cn" userId="f5db5b9b-0641-4309-86c3-46d0b5d794f5" providerId="ADAL" clId="{CB36F2FF-FB22-45BD-8584-75CB9EC1644A}" dt="2020-04-23T12:31:27.612" v="1325"/>
        <pc:sldMkLst>
          <pc:docMk/>
          <pc:sldMk cId="108674078" sldId="310"/>
        </pc:sldMkLst>
        <pc:spChg chg="mod">
          <ac:chgData name="jqlin@mail.ustc.edu.cn" userId="f5db5b9b-0641-4309-86c3-46d0b5d794f5" providerId="ADAL" clId="{CB36F2FF-FB22-45BD-8584-75CB9EC1644A}" dt="2020-04-23T07:31:41.186" v="589"/>
          <ac:spMkLst>
            <pc:docMk/>
            <pc:sldMk cId="108674078" sldId="310"/>
            <ac:spMk id="23" creationId="{D720508B-1516-4646-993C-27BBBA970C60}"/>
          </ac:spMkLst>
        </pc:spChg>
        <pc:spChg chg="del">
          <ac:chgData name="jqlin@mail.ustc.edu.cn" userId="f5db5b9b-0641-4309-86c3-46d0b5d794f5" providerId="ADAL" clId="{CB36F2FF-FB22-45BD-8584-75CB9EC1644A}" dt="2020-04-23T07:25:00.274" v="328" actId="478"/>
          <ac:spMkLst>
            <pc:docMk/>
            <pc:sldMk cId="108674078" sldId="310"/>
            <ac:spMk id="27" creationId="{2E7C177B-DA2C-4C93-908C-2C5F86917EEF}"/>
          </ac:spMkLst>
        </pc:spChg>
        <pc:spChg chg="del">
          <ac:chgData name="jqlin@mail.ustc.edu.cn" userId="f5db5b9b-0641-4309-86c3-46d0b5d794f5" providerId="ADAL" clId="{CB36F2FF-FB22-45BD-8584-75CB9EC1644A}" dt="2020-04-23T07:25:00.274" v="328" actId="478"/>
          <ac:spMkLst>
            <pc:docMk/>
            <pc:sldMk cId="108674078" sldId="310"/>
            <ac:spMk id="28" creationId="{3641876A-74B2-4F78-B789-3B8694881796}"/>
          </ac:spMkLst>
        </pc:spChg>
        <pc:spChg chg="del">
          <ac:chgData name="jqlin@mail.ustc.edu.cn" userId="f5db5b9b-0641-4309-86c3-46d0b5d794f5" providerId="ADAL" clId="{CB36F2FF-FB22-45BD-8584-75CB9EC1644A}" dt="2020-04-23T07:25:00.274" v="328" actId="478"/>
          <ac:spMkLst>
            <pc:docMk/>
            <pc:sldMk cId="108674078" sldId="310"/>
            <ac:spMk id="29" creationId="{4C232522-EC3B-4A4D-911C-2D7D4315FDA6}"/>
          </ac:spMkLst>
        </pc:spChg>
        <pc:spChg chg="del">
          <ac:chgData name="jqlin@mail.ustc.edu.cn" userId="f5db5b9b-0641-4309-86c3-46d0b5d794f5" providerId="ADAL" clId="{CB36F2FF-FB22-45BD-8584-75CB9EC1644A}" dt="2020-04-23T07:25:00.274" v="328" actId="478"/>
          <ac:spMkLst>
            <pc:docMk/>
            <pc:sldMk cId="108674078" sldId="310"/>
            <ac:spMk id="31" creationId="{329B46F2-21A1-4663-A4A3-F7785BD89A1E}"/>
          </ac:spMkLst>
        </pc:spChg>
        <pc:spChg chg="del">
          <ac:chgData name="jqlin@mail.ustc.edu.cn" userId="f5db5b9b-0641-4309-86c3-46d0b5d794f5" providerId="ADAL" clId="{CB36F2FF-FB22-45BD-8584-75CB9EC1644A}" dt="2020-04-23T07:25:00.274" v="328" actId="478"/>
          <ac:spMkLst>
            <pc:docMk/>
            <pc:sldMk cId="108674078" sldId="310"/>
            <ac:spMk id="32" creationId="{612F94EF-C475-4110-BCAD-C6A1D42F20F6}"/>
          </ac:spMkLst>
        </pc:spChg>
        <pc:spChg chg="del">
          <ac:chgData name="jqlin@mail.ustc.edu.cn" userId="f5db5b9b-0641-4309-86c3-46d0b5d794f5" providerId="ADAL" clId="{CB36F2FF-FB22-45BD-8584-75CB9EC1644A}" dt="2020-04-23T07:25:00.274" v="328" actId="478"/>
          <ac:spMkLst>
            <pc:docMk/>
            <pc:sldMk cId="108674078" sldId="310"/>
            <ac:spMk id="36" creationId="{8ACEC32F-3E23-4FF2-8B45-D9D3730BBC62}"/>
          </ac:spMkLst>
        </pc:spChg>
        <pc:spChg chg="mod">
          <ac:chgData name="jqlin@mail.ustc.edu.cn" userId="f5db5b9b-0641-4309-86c3-46d0b5d794f5" providerId="ADAL" clId="{CB36F2FF-FB22-45BD-8584-75CB9EC1644A}" dt="2020-04-23T07:26:18.805" v="468" actId="14100"/>
          <ac:spMkLst>
            <pc:docMk/>
            <pc:sldMk cId="108674078" sldId="310"/>
            <ac:spMk id="38" creationId="{F593EF62-C32F-4757-B139-A3EE12B96F5D}"/>
          </ac:spMkLst>
        </pc:spChg>
        <pc:spChg chg="del mod">
          <ac:chgData name="jqlin@mail.ustc.edu.cn" userId="f5db5b9b-0641-4309-86c3-46d0b5d794f5" providerId="ADAL" clId="{CB36F2FF-FB22-45BD-8584-75CB9EC1644A}" dt="2020-04-23T07:25:16.128" v="337" actId="478"/>
          <ac:spMkLst>
            <pc:docMk/>
            <pc:sldMk cId="108674078" sldId="310"/>
            <ac:spMk id="87" creationId="{0947E155-08C5-4F42-8B2F-C5E182AD4F27}"/>
          </ac:spMkLst>
        </pc:spChg>
        <pc:grpChg chg="add del">
          <ac:chgData name="jqlin@mail.ustc.edu.cn" userId="f5db5b9b-0641-4309-86c3-46d0b5d794f5" providerId="ADAL" clId="{CB36F2FF-FB22-45BD-8584-75CB9EC1644A}" dt="2020-04-23T07:31:17.436" v="560" actId="478"/>
          <ac:grpSpMkLst>
            <pc:docMk/>
            <pc:sldMk cId="108674078" sldId="310"/>
            <ac:grpSpMk id="3" creationId="{DFC795B8-F807-4E23-A4FD-FE33E2BE0F82}"/>
          </ac:grpSpMkLst>
        </pc:grpChg>
        <pc:grpChg chg="add del">
          <ac:chgData name="jqlin@mail.ustc.edu.cn" userId="f5db5b9b-0641-4309-86c3-46d0b5d794f5" providerId="ADAL" clId="{CB36F2FF-FB22-45BD-8584-75CB9EC1644A}" dt="2020-04-23T07:31:16.880" v="559" actId="478"/>
          <ac:grpSpMkLst>
            <pc:docMk/>
            <pc:sldMk cId="108674078" sldId="310"/>
            <ac:grpSpMk id="4" creationId="{23C8A1D9-7918-45AE-A4DA-B8818E80EEF1}"/>
          </ac:grpSpMkLst>
        </pc:grpChg>
        <pc:grpChg chg="del">
          <ac:chgData name="jqlin@mail.ustc.edu.cn" userId="f5db5b9b-0641-4309-86c3-46d0b5d794f5" providerId="ADAL" clId="{CB36F2FF-FB22-45BD-8584-75CB9EC1644A}" dt="2020-04-23T07:26:04.903" v="406" actId="478"/>
          <ac:grpSpMkLst>
            <pc:docMk/>
            <pc:sldMk cId="108674078" sldId="310"/>
            <ac:grpSpMk id="26" creationId="{207A4664-54BA-48DD-B398-E3218AC7A887}"/>
          </ac:grpSpMkLst>
        </pc:grpChg>
        <pc:grpChg chg="del">
          <ac:chgData name="jqlin@mail.ustc.edu.cn" userId="f5db5b9b-0641-4309-86c3-46d0b5d794f5" providerId="ADAL" clId="{CB36F2FF-FB22-45BD-8584-75CB9EC1644A}" dt="2020-04-23T07:26:04.903" v="406" actId="478"/>
          <ac:grpSpMkLst>
            <pc:docMk/>
            <pc:sldMk cId="108674078" sldId="310"/>
            <ac:grpSpMk id="53" creationId="{FA564373-717E-49ED-8158-A0F43F2DF5CD}"/>
          </ac:grpSpMkLst>
        </pc:grpChg>
        <pc:picChg chg="del">
          <ac:chgData name="jqlin@mail.ustc.edu.cn" userId="f5db5b9b-0641-4309-86c3-46d0b5d794f5" providerId="ADAL" clId="{CB36F2FF-FB22-45BD-8584-75CB9EC1644A}" dt="2020-04-23T07:26:02.406" v="405" actId="478"/>
          <ac:picMkLst>
            <pc:docMk/>
            <pc:sldMk cId="108674078" sldId="310"/>
            <ac:picMk id="2" creationId="{92E7C874-121B-4AAA-B9DB-C0D190F162CB}"/>
          </ac:picMkLst>
        </pc:picChg>
        <pc:picChg chg="add mod">
          <ac:chgData name="jqlin@mail.ustc.edu.cn" userId="f5db5b9b-0641-4309-86c3-46d0b5d794f5" providerId="ADAL" clId="{CB36F2FF-FB22-45BD-8584-75CB9EC1644A}" dt="2020-04-23T07:31:30.873" v="566" actId="1076"/>
          <ac:picMkLst>
            <pc:docMk/>
            <pc:sldMk cId="108674078" sldId="310"/>
            <ac:picMk id="5" creationId="{BAFB1A25-F530-4C4B-B756-29680D9FE796}"/>
          </ac:picMkLst>
        </pc:picChg>
        <pc:cxnChg chg="del">
          <ac:chgData name="jqlin@mail.ustc.edu.cn" userId="f5db5b9b-0641-4309-86c3-46d0b5d794f5" providerId="ADAL" clId="{CB36F2FF-FB22-45BD-8584-75CB9EC1644A}" dt="2020-04-23T07:25:00.274" v="328" actId="478"/>
          <ac:cxnSpMkLst>
            <pc:docMk/>
            <pc:sldMk cId="108674078" sldId="310"/>
            <ac:cxnSpMk id="30" creationId="{9B70E2D7-5D27-4FE7-8B55-CEF2D634E7F9}"/>
          </ac:cxnSpMkLst>
        </pc:cxnChg>
        <pc:cxnChg chg="del">
          <ac:chgData name="jqlin@mail.ustc.edu.cn" userId="f5db5b9b-0641-4309-86c3-46d0b5d794f5" providerId="ADAL" clId="{CB36F2FF-FB22-45BD-8584-75CB9EC1644A}" dt="2020-04-23T07:25:00.274" v="328" actId="478"/>
          <ac:cxnSpMkLst>
            <pc:docMk/>
            <pc:sldMk cId="108674078" sldId="310"/>
            <ac:cxnSpMk id="33" creationId="{413BB123-CA53-41FE-B1C4-62193BDB5E5B}"/>
          </ac:cxnSpMkLst>
        </pc:cxnChg>
        <pc:cxnChg chg="del">
          <ac:chgData name="jqlin@mail.ustc.edu.cn" userId="f5db5b9b-0641-4309-86c3-46d0b5d794f5" providerId="ADAL" clId="{CB36F2FF-FB22-45BD-8584-75CB9EC1644A}" dt="2020-04-23T07:25:00.274" v="328" actId="478"/>
          <ac:cxnSpMkLst>
            <pc:docMk/>
            <pc:sldMk cId="108674078" sldId="310"/>
            <ac:cxnSpMk id="35" creationId="{C4D12043-D96A-4D82-B1D9-BBC2DF999A1E}"/>
          </ac:cxnSpMkLst>
        </pc:cxnChg>
      </pc:sldChg>
      <pc:sldChg chg="addSp delSp modSp mod modTransition">
        <pc:chgData name="jqlin@mail.ustc.edu.cn" userId="f5db5b9b-0641-4309-86c3-46d0b5d794f5" providerId="ADAL" clId="{CB36F2FF-FB22-45BD-8584-75CB9EC1644A}" dt="2020-04-26T09:48:37.920" v="2022"/>
        <pc:sldMkLst>
          <pc:docMk/>
          <pc:sldMk cId="2536945244" sldId="311"/>
        </pc:sldMkLst>
        <pc:spChg chg="add del mod">
          <ac:chgData name="jqlin@mail.ustc.edu.cn" userId="f5db5b9b-0641-4309-86c3-46d0b5d794f5" providerId="ADAL" clId="{CB36F2FF-FB22-45BD-8584-75CB9EC1644A}" dt="2020-04-23T07:18:30.078" v="56" actId="478"/>
          <ac:spMkLst>
            <pc:docMk/>
            <pc:sldMk cId="2536945244" sldId="311"/>
            <ac:spMk id="3" creationId="{5DB32513-4C08-4DFE-9271-EF1BC7AD0B17}"/>
          </ac:spMkLst>
        </pc:spChg>
        <pc:spChg chg="del">
          <ac:chgData name="jqlin@mail.ustc.edu.cn" userId="f5db5b9b-0641-4309-86c3-46d0b5d794f5" providerId="ADAL" clId="{CB36F2FF-FB22-45BD-8584-75CB9EC1644A}" dt="2020-04-23T07:12:51.142" v="48" actId="478"/>
          <ac:spMkLst>
            <pc:docMk/>
            <pc:sldMk cId="2536945244" sldId="311"/>
            <ac:spMk id="4" creationId="{00000000-0000-0000-0000-000000000000}"/>
          </ac:spMkLst>
        </pc:spChg>
        <pc:spChg chg="del">
          <ac:chgData name="jqlin@mail.ustc.edu.cn" userId="f5db5b9b-0641-4309-86c3-46d0b5d794f5" providerId="ADAL" clId="{CB36F2FF-FB22-45BD-8584-75CB9EC1644A}" dt="2020-04-23T07:12:54.807" v="49" actId="478"/>
          <ac:spMkLst>
            <pc:docMk/>
            <pc:sldMk cId="2536945244" sldId="311"/>
            <ac:spMk id="5" creationId="{00000000-0000-0000-0000-000000000000}"/>
          </ac:spMkLst>
        </pc:spChg>
        <pc:spChg chg="del">
          <ac:chgData name="jqlin@mail.ustc.edu.cn" userId="f5db5b9b-0641-4309-86c3-46d0b5d794f5" providerId="ADAL" clId="{CB36F2FF-FB22-45BD-8584-75CB9EC1644A}" dt="2020-04-23T07:12:54.807" v="49" actId="478"/>
          <ac:spMkLst>
            <pc:docMk/>
            <pc:sldMk cId="2536945244" sldId="311"/>
            <ac:spMk id="6" creationId="{00000000-0000-0000-0000-000000000000}"/>
          </ac:spMkLst>
        </pc:spChg>
        <pc:spChg chg="add mod">
          <ac:chgData name="jqlin@mail.ustc.edu.cn" userId="f5db5b9b-0641-4309-86c3-46d0b5d794f5" providerId="ADAL" clId="{CB36F2FF-FB22-45BD-8584-75CB9EC1644A}" dt="2020-04-23T07:21:45.231" v="326" actId="1038"/>
          <ac:spMkLst>
            <pc:docMk/>
            <pc:sldMk cId="2536945244" sldId="311"/>
            <ac:spMk id="7" creationId="{CF76ED91-AB6B-428D-B1CA-9F9D329743BE}"/>
          </ac:spMkLst>
        </pc:spChg>
        <pc:spChg chg="del">
          <ac:chgData name="jqlin@mail.ustc.edu.cn" userId="f5db5b9b-0641-4309-86c3-46d0b5d794f5" providerId="ADAL" clId="{CB36F2FF-FB22-45BD-8584-75CB9EC1644A}" dt="2020-04-23T07:12:54.807" v="49" actId="478"/>
          <ac:spMkLst>
            <pc:docMk/>
            <pc:sldMk cId="2536945244" sldId="311"/>
            <ac:spMk id="9" creationId="{00000000-0000-0000-0000-000000000000}"/>
          </ac:spMkLst>
        </pc:spChg>
        <pc:spChg chg="add mod">
          <ac:chgData name="jqlin@mail.ustc.edu.cn" userId="f5db5b9b-0641-4309-86c3-46d0b5d794f5" providerId="ADAL" clId="{CB36F2FF-FB22-45BD-8584-75CB9EC1644A}" dt="2020-04-26T09:48:37.920" v="2022"/>
          <ac:spMkLst>
            <pc:docMk/>
            <pc:sldMk cId="2536945244" sldId="311"/>
            <ac:spMk id="10" creationId="{E1038E70-90D0-4CFB-A605-FEB1C3F79478}"/>
          </ac:spMkLst>
        </pc:spChg>
        <pc:spChg chg="add del">
          <ac:chgData name="jqlin@mail.ustc.edu.cn" userId="f5db5b9b-0641-4309-86c3-46d0b5d794f5" providerId="ADAL" clId="{CB36F2FF-FB22-45BD-8584-75CB9EC1644A}" dt="2020-04-23T07:19:39.301" v="90" actId="22"/>
          <ac:spMkLst>
            <pc:docMk/>
            <pc:sldMk cId="2536945244" sldId="311"/>
            <ac:spMk id="11" creationId="{C5A823B9-86CF-44EF-A754-F2EDBA7F29B7}"/>
          </ac:spMkLst>
        </pc:spChg>
        <pc:spChg chg="add del">
          <ac:chgData name="jqlin@mail.ustc.edu.cn" userId="f5db5b9b-0641-4309-86c3-46d0b5d794f5" providerId="ADAL" clId="{CB36F2FF-FB22-45BD-8584-75CB9EC1644A}" dt="2020-04-23T07:19:39.077" v="89" actId="22"/>
          <ac:spMkLst>
            <pc:docMk/>
            <pc:sldMk cId="2536945244" sldId="311"/>
            <ac:spMk id="12" creationId="{9D776372-69D0-4280-A05F-9EFC0A7E0F54}"/>
          </ac:spMkLst>
        </pc:spChg>
        <pc:spChg chg="add del mod">
          <ac:chgData name="jqlin@mail.ustc.edu.cn" userId="f5db5b9b-0641-4309-86c3-46d0b5d794f5" providerId="ADAL" clId="{CB36F2FF-FB22-45BD-8584-75CB9EC1644A}" dt="2020-04-23T07:20:41.182" v="184"/>
          <ac:spMkLst>
            <pc:docMk/>
            <pc:sldMk cId="2536945244" sldId="311"/>
            <ac:spMk id="14" creationId="{5B3EFA4A-7E31-40A6-A1F1-F97A87583AE5}"/>
          </ac:spMkLst>
        </pc:spChg>
        <pc:spChg chg="add mod">
          <ac:chgData name="jqlin@mail.ustc.edu.cn" userId="f5db5b9b-0641-4309-86c3-46d0b5d794f5" providerId="ADAL" clId="{CB36F2FF-FB22-45BD-8584-75CB9EC1644A}" dt="2020-04-26T09:48:08.550" v="1999" actId="207"/>
          <ac:spMkLst>
            <pc:docMk/>
            <pc:sldMk cId="2536945244" sldId="311"/>
            <ac:spMk id="15" creationId="{9FD038B8-3267-4F43-9777-F9A6DFD51F93}"/>
          </ac:spMkLst>
        </pc:spChg>
        <pc:spChg chg="add mod">
          <ac:chgData name="jqlin@mail.ustc.edu.cn" userId="f5db5b9b-0641-4309-86c3-46d0b5d794f5" providerId="ADAL" clId="{CB36F2FF-FB22-45BD-8584-75CB9EC1644A}" dt="2020-04-26T09:48:11.810" v="2000" actId="207"/>
          <ac:spMkLst>
            <pc:docMk/>
            <pc:sldMk cId="2536945244" sldId="311"/>
            <ac:spMk id="16" creationId="{EE38A965-B493-4201-8125-245ACD20AB8F}"/>
          </ac:spMkLst>
        </pc:spChg>
        <pc:spChg chg="mod">
          <ac:chgData name="jqlin@mail.ustc.edu.cn" userId="f5db5b9b-0641-4309-86c3-46d0b5d794f5" providerId="ADAL" clId="{CB36F2FF-FB22-45BD-8584-75CB9EC1644A}" dt="2020-04-23T07:21:45.231" v="326" actId="1038"/>
          <ac:spMkLst>
            <pc:docMk/>
            <pc:sldMk cId="2536945244" sldId="311"/>
            <ac:spMk id="57" creationId="{39346310-6F49-4C89-A6B6-A4D878AEAE15}"/>
          </ac:spMkLst>
        </pc:spChg>
        <pc:spChg chg="mod">
          <ac:chgData name="jqlin@mail.ustc.edu.cn" userId="f5db5b9b-0641-4309-86c3-46d0b5d794f5" providerId="ADAL" clId="{CB36F2FF-FB22-45BD-8584-75CB9EC1644A}" dt="2020-04-23T07:21:45.231" v="326" actId="1038"/>
          <ac:spMkLst>
            <pc:docMk/>
            <pc:sldMk cId="2536945244" sldId="311"/>
            <ac:spMk id="59" creationId="{FB1F0381-47CB-48F3-97F1-497FEAC61F22}"/>
          </ac:spMkLst>
        </pc:spChg>
        <pc:spChg chg="mod">
          <ac:chgData name="jqlin@mail.ustc.edu.cn" userId="f5db5b9b-0641-4309-86c3-46d0b5d794f5" providerId="ADAL" clId="{CB36F2FF-FB22-45BD-8584-75CB9EC1644A}" dt="2020-04-23T07:21:45.231" v="326" actId="1038"/>
          <ac:spMkLst>
            <pc:docMk/>
            <pc:sldMk cId="2536945244" sldId="311"/>
            <ac:spMk id="62" creationId="{0926AF22-AA2E-47F2-A320-ACA8A796F5A4}"/>
          </ac:spMkLst>
        </pc:spChg>
        <pc:spChg chg="mod">
          <ac:chgData name="jqlin@mail.ustc.edu.cn" userId="f5db5b9b-0641-4309-86c3-46d0b5d794f5" providerId="ADAL" clId="{CB36F2FF-FB22-45BD-8584-75CB9EC1644A}" dt="2020-04-23T07:21:45.231" v="326" actId="1038"/>
          <ac:spMkLst>
            <pc:docMk/>
            <pc:sldMk cId="2536945244" sldId="311"/>
            <ac:spMk id="63" creationId="{E3BC4685-FB42-43B4-B46A-4BADB43F5CDD}"/>
          </ac:spMkLst>
        </pc:spChg>
        <pc:spChg chg="mod">
          <ac:chgData name="jqlin@mail.ustc.edu.cn" userId="f5db5b9b-0641-4309-86c3-46d0b5d794f5" providerId="ADAL" clId="{CB36F2FF-FB22-45BD-8584-75CB9EC1644A}" dt="2020-04-23T07:21:45.231" v="326" actId="1038"/>
          <ac:spMkLst>
            <pc:docMk/>
            <pc:sldMk cId="2536945244" sldId="311"/>
            <ac:spMk id="66" creationId="{5E163C68-4385-4744-9C58-46E7FF97EA84}"/>
          </ac:spMkLst>
        </pc:spChg>
        <pc:spChg chg="mod">
          <ac:chgData name="jqlin@mail.ustc.edu.cn" userId="f5db5b9b-0641-4309-86c3-46d0b5d794f5" providerId="ADAL" clId="{CB36F2FF-FB22-45BD-8584-75CB9EC1644A}" dt="2020-04-23T07:21:45.231" v="326" actId="1038"/>
          <ac:spMkLst>
            <pc:docMk/>
            <pc:sldMk cId="2536945244" sldId="311"/>
            <ac:spMk id="69" creationId="{7C6E27DB-674E-460A-9299-78C0A96B338F}"/>
          </ac:spMkLst>
        </pc:spChg>
        <pc:spChg chg="mod">
          <ac:chgData name="jqlin@mail.ustc.edu.cn" userId="f5db5b9b-0641-4309-86c3-46d0b5d794f5" providerId="ADAL" clId="{CB36F2FF-FB22-45BD-8584-75CB9EC1644A}" dt="2020-04-23T07:21:45.231" v="326" actId="1038"/>
          <ac:spMkLst>
            <pc:docMk/>
            <pc:sldMk cId="2536945244" sldId="311"/>
            <ac:spMk id="72" creationId="{CC76EFBA-2CC3-4B7D-91FC-75A5485DEF16}"/>
          </ac:spMkLst>
        </pc:spChg>
        <pc:spChg chg="mod">
          <ac:chgData name="jqlin@mail.ustc.edu.cn" userId="f5db5b9b-0641-4309-86c3-46d0b5d794f5" providerId="ADAL" clId="{CB36F2FF-FB22-45BD-8584-75CB9EC1644A}" dt="2020-04-23T07:21:45.231" v="326" actId="1038"/>
          <ac:spMkLst>
            <pc:docMk/>
            <pc:sldMk cId="2536945244" sldId="311"/>
            <ac:spMk id="73" creationId="{822204D2-461A-479F-9CC3-3CA31106F329}"/>
          </ac:spMkLst>
        </pc:spChg>
        <pc:spChg chg="mod">
          <ac:chgData name="jqlin@mail.ustc.edu.cn" userId="f5db5b9b-0641-4309-86c3-46d0b5d794f5" providerId="ADAL" clId="{CB36F2FF-FB22-45BD-8584-75CB9EC1644A}" dt="2020-04-23T07:21:45.231" v="326" actId="1038"/>
          <ac:spMkLst>
            <pc:docMk/>
            <pc:sldMk cId="2536945244" sldId="311"/>
            <ac:spMk id="74" creationId="{B639DD29-E7B9-4D8D-94E5-E6B3EF5B4474}"/>
          </ac:spMkLst>
        </pc:spChg>
        <pc:spChg chg="del">
          <ac:chgData name="jqlin@mail.ustc.edu.cn" userId="f5db5b9b-0641-4309-86c3-46d0b5d794f5" providerId="ADAL" clId="{CB36F2FF-FB22-45BD-8584-75CB9EC1644A}" dt="2020-04-23T07:12:54.807" v="49" actId="478"/>
          <ac:spMkLst>
            <pc:docMk/>
            <pc:sldMk cId="2536945244" sldId="311"/>
            <ac:spMk id="80" creationId="{00000000-0000-0000-0000-000000000000}"/>
          </ac:spMkLst>
        </pc:spChg>
        <pc:spChg chg="mod">
          <ac:chgData name="jqlin@mail.ustc.edu.cn" userId="f5db5b9b-0641-4309-86c3-46d0b5d794f5" providerId="ADAL" clId="{CB36F2FF-FB22-45BD-8584-75CB9EC1644A}" dt="2020-04-23T07:21:45.231" v="326" actId="1038"/>
          <ac:spMkLst>
            <pc:docMk/>
            <pc:sldMk cId="2536945244" sldId="311"/>
            <ac:spMk id="85" creationId="{8B2D6FC9-ACDB-4056-A49D-FB0A3355A09C}"/>
          </ac:spMkLst>
        </pc:spChg>
        <pc:spChg chg="mod">
          <ac:chgData name="jqlin@mail.ustc.edu.cn" userId="f5db5b9b-0641-4309-86c3-46d0b5d794f5" providerId="ADAL" clId="{CB36F2FF-FB22-45BD-8584-75CB9EC1644A}" dt="2020-04-23T07:21:45.231" v="326" actId="1038"/>
          <ac:spMkLst>
            <pc:docMk/>
            <pc:sldMk cId="2536945244" sldId="311"/>
            <ac:spMk id="86" creationId="{650BB56B-39A2-48F3-B917-5D65659FDC8E}"/>
          </ac:spMkLst>
        </pc:spChg>
        <pc:spChg chg="del">
          <ac:chgData name="jqlin@mail.ustc.edu.cn" userId="f5db5b9b-0641-4309-86c3-46d0b5d794f5" providerId="ADAL" clId="{CB36F2FF-FB22-45BD-8584-75CB9EC1644A}" dt="2020-04-23T07:13:06.441" v="52" actId="478"/>
          <ac:spMkLst>
            <pc:docMk/>
            <pc:sldMk cId="2536945244" sldId="311"/>
            <ac:spMk id="87" creationId="{0947E155-08C5-4F42-8B2F-C5E182AD4F27}"/>
          </ac:spMkLst>
        </pc:spChg>
        <pc:grpChg chg="mod">
          <ac:chgData name="jqlin@mail.ustc.edu.cn" userId="f5db5b9b-0641-4309-86c3-46d0b5d794f5" providerId="ADAL" clId="{CB36F2FF-FB22-45BD-8584-75CB9EC1644A}" dt="2020-04-23T07:21:45.231" v="326" actId="1038"/>
          <ac:grpSpMkLst>
            <pc:docMk/>
            <pc:sldMk cId="2536945244" sldId="311"/>
            <ac:grpSpMk id="2" creationId="{B95D126D-D96E-4E33-8D74-B5E2B4A1A34F}"/>
          </ac:grpSpMkLst>
        </pc:grpChg>
        <pc:grpChg chg="mod">
          <ac:chgData name="jqlin@mail.ustc.edu.cn" userId="f5db5b9b-0641-4309-86c3-46d0b5d794f5" providerId="ADAL" clId="{CB36F2FF-FB22-45BD-8584-75CB9EC1644A}" dt="2020-04-23T07:21:45.231" v="326" actId="1038"/>
          <ac:grpSpMkLst>
            <pc:docMk/>
            <pc:sldMk cId="2536945244" sldId="311"/>
            <ac:grpSpMk id="58" creationId="{CF6CDC6B-CF79-44AD-82E3-6ADEAD956C09}"/>
          </ac:grpSpMkLst>
        </pc:grpChg>
        <pc:grpChg chg="mod">
          <ac:chgData name="jqlin@mail.ustc.edu.cn" userId="f5db5b9b-0641-4309-86c3-46d0b5d794f5" providerId="ADAL" clId="{CB36F2FF-FB22-45BD-8584-75CB9EC1644A}" dt="2020-04-23T07:21:45.231" v="326" actId="1038"/>
          <ac:grpSpMkLst>
            <pc:docMk/>
            <pc:sldMk cId="2536945244" sldId="311"/>
            <ac:grpSpMk id="83" creationId="{65EBF193-A59E-45C5-8CF8-6A5F23812F32}"/>
          </ac:grpSpMkLst>
        </pc:grpChg>
        <pc:graphicFrameChg chg="del">
          <ac:chgData name="jqlin@mail.ustc.edu.cn" userId="f5db5b9b-0641-4309-86c3-46d0b5d794f5" providerId="ADAL" clId="{CB36F2FF-FB22-45BD-8584-75CB9EC1644A}" dt="2020-04-23T07:13:04.177" v="51" actId="478"/>
          <ac:graphicFrameMkLst>
            <pc:docMk/>
            <pc:sldMk cId="2536945244" sldId="311"/>
            <ac:graphicFrameMk id="26" creationId="{261C18DF-607B-413D-80D5-C02520E2046A}"/>
          </ac:graphicFrameMkLst>
        </pc:graphicFrameChg>
        <pc:cxnChg chg="del">
          <ac:chgData name="jqlin@mail.ustc.edu.cn" userId="f5db5b9b-0641-4309-86c3-46d0b5d794f5" providerId="ADAL" clId="{CB36F2FF-FB22-45BD-8584-75CB9EC1644A}" dt="2020-04-23T07:12:54.807" v="49" actId="478"/>
          <ac:cxnSpMkLst>
            <pc:docMk/>
            <pc:sldMk cId="2536945244" sldId="311"/>
            <ac:cxnSpMk id="8" creationId="{00000000-0000-0000-0000-000000000000}"/>
          </ac:cxnSpMkLst>
        </pc:cxnChg>
        <pc:cxnChg chg="del">
          <ac:chgData name="jqlin@mail.ustc.edu.cn" userId="f5db5b9b-0641-4309-86c3-46d0b5d794f5" providerId="ADAL" clId="{CB36F2FF-FB22-45BD-8584-75CB9EC1644A}" dt="2020-04-23T07:12:54.807" v="49" actId="478"/>
          <ac:cxnSpMkLst>
            <pc:docMk/>
            <pc:sldMk cId="2536945244" sldId="311"/>
            <ac:cxnSpMk id="13" creationId="{00000000-0000-0000-0000-000000000000}"/>
          </ac:cxnSpMkLst>
        </pc:cxnChg>
        <pc:cxnChg chg="mod">
          <ac:chgData name="jqlin@mail.ustc.edu.cn" userId="f5db5b9b-0641-4309-86c3-46d0b5d794f5" providerId="ADAL" clId="{CB36F2FF-FB22-45BD-8584-75CB9EC1644A}" dt="2020-04-23T07:21:45.231" v="326" actId="1038"/>
          <ac:cxnSpMkLst>
            <pc:docMk/>
            <pc:sldMk cId="2536945244" sldId="311"/>
            <ac:cxnSpMk id="84" creationId="{9B652D34-0C72-4EFA-8DF4-2247FB1D1F7C}"/>
          </ac:cxnSpMkLst>
        </pc:cxnChg>
      </pc:sldChg>
      <pc:sldChg chg="del">
        <pc:chgData name="jqlin@mail.ustc.edu.cn" userId="f5db5b9b-0641-4309-86c3-46d0b5d794f5" providerId="ADAL" clId="{CB36F2FF-FB22-45BD-8584-75CB9EC1644A}" dt="2020-04-23T07:24:54.087" v="327" actId="47"/>
        <pc:sldMkLst>
          <pc:docMk/>
          <pc:sldMk cId="1993566710" sldId="312"/>
        </pc:sldMkLst>
      </pc:sldChg>
      <pc:sldChg chg="del">
        <pc:chgData name="jqlin@mail.ustc.edu.cn" userId="f5db5b9b-0641-4309-86c3-46d0b5d794f5" providerId="ADAL" clId="{CB36F2FF-FB22-45BD-8584-75CB9EC1644A}" dt="2020-04-23T08:26:51.529" v="1255" actId="47"/>
        <pc:sldMkLst>
          <pc:docMk/>
          <pc:sldMk cId="510025000" sldId="314"/>
        </pc:sldMkLst>
      </pc:sldChg>
      <pc:sldChg chg="del">
        <pc:chgData name="jqlin@mail.ustc.edu.cn" userId="f5db5b9b-0641-4309-86c3-46d0b5d794f5" providerId="ADAL" clId="{CB36F2FF-FB22-45BD-8584-75CB9EC1644A}" dt="2020-04-23T08:26:42.241" v="1247" actId="47"/>
        <pc:sldMkLst>
          <pc:docMk/>
          <pc:sldMk cId="382833326" sldId="315"/>
        </pc:sldMkLst>
      </pc:sldChg>
      <pc:sldChg chg="addSp delSp modSp add mod modTransition">
        <pc:chgData name="jqlin@mail.ustc.edu.cn" userId="f5db5b9b-0641-4309-86c3-46d0b5d794f5" providerId="ADAL" clId="{CB36F2FF-FB22-45BD-8584-75CB9EC1644A}" dt="2020-04-23T12:31:27.612" v="1325"/>
        <pc:sldMkLst>
          <pc:docMk/>
          <pc:sldMk cId="3355630556" sldId="316"/>
        </pc:sldMkLst>
        <pc:spChg chg="add mod">
          <ac:chgData name="jqlin@mail.ustc.edu.cn" userId="f5db5b9b-0641-4309-86c3-46d0b5d794f5" providerId="ADAL" clId="{CB36F2FF-FB22-45BD-8584-75CB9EC1644A}" dt="2020-04-23T12:29:32.986" v="1280"/>
          <ac:spMkLst>
            <pc:docMk/>
            <pc:sldMk cId="3355630556" sldId="316"/>
            <ac:spMk id="2" creationId="{8323BAE3-C59F-47B9-A4F2-21B360B67215}"/>
          </ac:spMkLst>
        </pc:spChg>
        <pc:spChg chg="add mod">
          <ac:chgData name="jqlin@mail.ustc.edu.cn" userId="f5db5b9b-0641-4309-86c3-46d0b5d794f5" providerId="ADAL" clId="{CB36F2FF-FB22-45BD-8584-75CB9EC1644A}" dt="2020-04-23T07:56:31.469" v="869" actId="1076"/>
          <ac:spMkLst>
            <pc:docMk/>
            <pc:sldMk cId="3355630556" sldId="316"/>
            <ac:spMk id="3" creationId="{0BA372FB-613D-4726-8ED5-959C62391F22}"/>
          </ac:spMkLst>
        </pc:spChg>
        <pc:spChg chg="del">
          <ac:chgData name="jqlin@mail.ustc.edu.cn" userId="f5db5b9b-0641-4309-86c3-46d0b5d794f5" providerId="ADAL" clId="{CB36F2FF-FB22-45BD-8584-75CB9EC1644A}" dt="2020-04-23T07:32:27.108" v="625" actId="478"/>
          <ac:spMkLst>
            <pc:docMk/>
            <pc:sldMk cId="3355630556" sldId="316"/>
            <ac:spMk id="23" creationId="{D720508B-1516-4646-993C-27BBBA970C60}"/>
          </ac:spMkLst>
        </pc:spChg>
        <pc:spChg chg="mod">
          <ac:chgData name="jqlin@mail.ustc.edu.cn" userId="f5db5b9b-0641-4309-86c3-46d0b5d794f5" providerId="ADAL" clId="{CB36F2FF-FB22-45BD-8584-75CB9EC1644A}" dt="2020-04-23T07:32:34.658" v="628" actId="14100"/>
          <ac:spMkLst>
            <pc:docMk/>
            <pc:sldMk cId="3355630556" sldId="316"/>
            <ac:spMk id="38" creationId="{F593EF62-C32F-4757-B139-A3EE12B96F5D}"/>
          </ac:spMkLst>
        </pc:spChg>
        <pc:picChg chg="add del mod">
          <ac:chgData name="jqlin@mail.ustc.edu.cn" userId="f5db5b9b-0641-4309-86c3-46d0b5d794f5" providerId="ADAL" clId="{CB36F2FF-FB22-45BD-8584-75CB9EC1644A}" dt="2020-04-23T07:37:31.384" v="819" actId="478"/>
          <ac:picMkLst>
            <pc:docMk/>
            <pc:sldMk cId="3355630556" sldId="316"/>
            <ac:picMk id="4" creationId="{3C74513B-1187-4D26-821D-4AE06551443B}"/>
          </ac:picMkLst>
        </pc:picChg>
        <pc:picChg chg="del">
          <ac:chgData name="jqlin@mail.ustc.edu.cn" userId="f5db5b9b-0641-4309-86c3-46d0b5d794f5" providerId="ADAL" clId="{CB36F2FF-FB22-45BD-8584-75CB9EC1644A}" dt="2020-04-23T07:32:23.926" v="624" actId="478"/>
          <ac:picMkLst>
            <pc:docMk/>
            <pc:sldMk cId="3355630556" sldId="316"/>
            <ac:picMk id="5" creationId="{BAFB1A25-F530-4C4B-B756-29680D9FE796}"/>
          </ac:picMkLst>
        </pc:picChg>
        <pc:picChg chg="add mod">
          <ac:chgData name="jqlin@mail.ustc.edu.cn" userId="f5db5b9b-0641-4309-86c3-46d0b5d794f5" providerId="ADAL" clId="{CB36F2FF-FB22-45BD-8584-75CB9EC1644A}" dt="2020-04-23T07:56:35.374" v="871" actId="1076"/>
          <ac:picMkLst>
            <pc:docMk/>
            <pc:sldMk cId="3355630556" sldId="316"/>
            <ac:picMk id="8" creationId="{124D657A-49E4-49E0-94C3-C530AF36FCA7}"/>
          </ac:picMkLst>
        </pc:picChg>
      </pc:sldChg>
      <pc:sldChg chg="addSp delSp modSp add mod modTransition">
        <pc:chgData name="jqlin@mail.ustc.edu.cn" userId="f5db5b9b-0641-4309-86c3-46d0b5d794f5" providerId="ADAL" clId="{CB36F2FF-FB22-45BD-8584-75CB9EC1644A}" dt="2020-04-23T12:31:27.612" v="1325"/>
        <pc:sldMkLst>
          <pc:docMk/>
          <pc:sldMk cId="1272480562" sldId="317"/>
        </pc:sldMkLst>
        <pc:spChg chg="del mod">
          <ac:chgData name="jqlin@mail.ustc.edu.cn" userId="f5db5b9b-0641-4309-86c3-46d0b5d794f5" providerId="ADAL" clId="{CB36F2FF-FB22-45BD-8584-75CB9EC1644A}" dt="2020-04-23T07:53:51.668" v="861" actId="478"/>
          <ac:spMkLst>
            <pc:docMk/>
            <pc:sldMk cId="1272480562" sldId="317"/>
            <ac:spMk id="2" creationId="{8323BAE3-C59F-47B9-A4F2-21B360B67215}"/>
          </ac:spMkLst>
        </pc:spChg>
        <pc:spChg chg="del mod">
          <ac:chgData name="jqlin@mail.ustc.edu.cn" userId="f5db5b9b-0641-4309-86c3-46d0b5d794f5" providerId="ADAL" clId="{CB36F2FF-FB22-45BD-8584-75CB9EC1644A}" dt="2020-04-23T07:56:45.543" v="873" actId="478"/>
          <ac:spMkLst>
            <pc:docMk/>
            <pc:sldMk cId="1272480562" sldId="317"/>
            <ac:spMk id="3" creationId="{0BA372FB-613D-4726-8ED5-959C62391F22}"/>
          </ac:spMkLst>
        </pc:spChg>
        <pc:spChg chg="add mod">
          <ac:chgData name="jqlin@mail.ustc.edu.cn" userId="f5db5b9b-0641-4309-86c3-46d0b5d794f5" providerId="ADAL" clId="{CB36F2FF-FB22-45BD-8584-75CB9EC1644A}" dt="2020-04-23T07:56:50.951" v="889"/>
          <ac:spMkLst>
            <pc:docMk/>
            <pc:sldMk cId="1272480562" sldId="317"/>
            <ac:spMk id="6" creationId="{D85817C6-A991-47D8-B860-4DBA72C5D5E3}"/>
          </ac:spMkLst>
        </pc:spChg>
        <pc:spChg chg="add mod">
          <ac:chgData name="jqlin@mail.ustc.edu.cn" userId="f5db5b9b-0641-4309-86c3-46d0b5d794f5" providerId="ADAL" clId="{CB36F2FF-FB22-45BD-8584-75CB9EC1644A}" dt="2020-04-23T12:30:22.861" v="1324"/>
          <ac:spMkLst>
            <pc:docMk/>
            <pc:sldMk cId="1272480562" sldId="317"/>
            <ac:spMk id="8" creationId="{2FBAD20F-E3AE-481D-9476-441A19E9134F}"/>
          </ac:spMkLst>
        </pc:spChg>
        <pc:picChg chg="del">
          <ac:chgData name="jqlin@mail.ustc.edu.cn" userId="f5db5b9b-0641-4309-86c3-46d0b5d794f5" providerId="ADAL" clId="{CB36F2FF-FB22-45BD-8584-75CB9EC1644A}" dt="2020-04-23T07:53:46.797" v="860" actId="478"/>
          <ac:picMkLst>
            <pc:docMk/>
            <pc:sldMk cId="1272480562" sldId="317"/>
            <ac:picMk id="4" creationId="{3C74513B-1187-4D26-821D-4AE06551443B}"/>
          </ac:picMkLst>
        </pc:picChg>
        <pc:picChg chg="add mod">
          <ac:chgData name="jqlin@mail.ustc.edu.cn" userId="f5db5b9b-0641-4309-86c3-46d0b5d794f5" providerId="ADAL" clId="{CB36F2FF-FB22-45BD-8584-75CB9EC1644A}" dt="2020-04-23T07:56:20.084" v="867" actId="1076"/>
          <ac:picMkLst>
            <pc:docMk/>
            <pc:sldMk cId="1272480562" sldId="317"/>
            <ac:picMk id="5" creationId="{632EF32C-3202-431B-8EBA-649CF631CEB2}"/>
          </ac:picMkLst>
        </pc:picChg>
      </pc:sldChg>
      <pc:sldChg chg="addSp delSp modSp add mod modTransition">
        <pc:chgData name="jqlin@mail.ustc.edu.cn" userId="f5db5b9b-0641-4309-86c3-46d0b5d794f5" providerId="ADAL" clId="{CB36F2FF-FB22-45BD-8584-75CB9EC1644A}" dt="2020-04-23T12:31:27.612" v="1325"/>
        <pc:sldMkLst>
          <pc:docMk/>
          <pc:sldMk cId="3592928584" sldId="318"/>
        </pc:sldMkLst>
        <pc:spChg chg="add mod">
          <ac:chgData name="jqlin@mail.ustc.edu.cn" userId="f5db5b9b-0641-4309-86c3-46d0b5d794f5" providerId="ADAL" clId="{CB36F2FF-FB22-45BD-8584-75CB9EC1644A}" dt="2020-04-23T08:01:35.456" v="1046"/>
          <ac:spMkLst>
            <pc:docMk/>
            <pc:sldMk cId="3592928584" sldId="318"/>
            <ac:spMk id="2" creationId="{07227AA0-7DAA-40B0-907B-EF0F08D27731}"/>
          </ac:spMkLst>
        </pc:spChg>
        <pc:picChg chg="add del">
          <ac:chgData name="jqlin@mail.ustc.edu.cn" userId="f5db5b9b-0641-4309-86c3-46d0b5d794f5" providerId="ADAL" clId="{CB36F2FF-FB22-45BD-8584-75CB9EC1644A}" dt="2020-04-23T08:00:45.120" v="983"/>
          <ac:picMkLst>
            <pc:docMk/>
            <pc:sldMk cId="3592928584" sldId="318"/>
            <ac:picMk id="3" creationId="{7343F3DD-575B-4531-9E62-BD255696C51D}"/>
          </ac:picMkLst>
        </pc:picChg>
        <pc:picChg chg="mod">
          <ac:chgData name="jqlin@mail.ustc.edu.cn" userId="f5db5b9b-0641-4309-86c3-46d0b5d794f5" providerId="ADAL" clId="{CB36F2FF-FB22-45BD-8584-75CB9EC1644A}" dt="2020-04-23T08:00:49.370" v="984" actId="14826"/>
          <ac:picMkLst>
            <pc:docMk/>
            <pc:sldMk cId="3592928584" sldId="318"/>
            <ac:picMk id="5" creationId="{632EF32C-3202-431B-8EBA-649CF631CEB2}"/>
          </ac:picMkLst>
        </pc:picChg>
      </pc:sldChg>
      <pc:sldChg chg="modSp add mod modTransition">
        <pc:chgData name="jqlin@mail.ustc.edu.cn" userId="f5db5b9b-0641-4309-86c3-46d0b5d794f5" providerId="ADAL" clId="{CB36F2FF-FB22-45BD-8584-75CB9EC1644A}" dt="2020-04-23T12:31:27.612" v="1325"/>
        <pc:sldMkLst>
          <pc:docMk/>
          <pc:sldMk cId="1745864345" sldId="319"/>
        </pc:sldMkLst>
        <pc:spChg chg="mod">
          <ac:chgData name="jqlin@mail.ustc.edu.cn" userId="f5db5b9b-0641-4309-86c3-46d0b5d794f5" providerId="ADAL" clId="{CB36F2FF-FB22-45BD-8584-75CB9EC1644A}" dt="2020-04-23T08:03:08.040" v="1098"/>
          <ac:spMkLst>
            <pc:docMk/>
            <pc:sldMk cId="1745864345" sldId="319"/>
            <ac:spMk id="2" creationId="{07227AA0-7DAA-40B0-907B-EF0F08D27731}"/>
          </ac:spMkLst>
        </pc:spChg>
        <pc:picChg chg="mod">
          <ac:chgData name="jqlin@mail.ustc.edu.cn" userId="f5db5b9b-0641-4309-86c3-46d0b5d794f5" providerId="ADAL" clId="{CB36F2FF-FB22-45BD-8584-75CB9EC1644A}" dt="2020-04-23T08:02:51.713" v="1048" actId="14826"/>
          <ac:picMkLst>
            <pc:docMk/>
            <pc:sldMk cId="1745864345" sldId="319"/>
            <ac:picMk id="5" creationId="{632EF32C-3202-431B-8EBA-649CF631CEB2}"/>
          </ac:picMkLst>
        </pc:picChg>
      </pc:sldChg>
      <pc:sldChg chg="modSp add mod modTransition">
        <pc:chgData name="jqlin@mail.ustc.edu.cn" userId="f5db5b9b-0641-4309-86c3-46d0b5d794f5" providerId="ADAL" clId="{CB36F2FF-FB22-45BD-8584-75CB9EC1644A}" dt="2020-04-23T12:31:27.612" v="1325"/>
        <pc:sldMkLst>
          <pc:docMk/>
          <pc:sldMk cId="2191506488" sldId="320"/>
        </pc:sldMkLst>
        <pc:spChg chg="mod">
          <ac:chgData name="jqlin@mail.ustc.edu.cn" userId="f5db5b9b-0641-4309-86c3-46d0b5d794f5" providerId="ADAL" clId="{CB36F2FF-FB22-45BD-8584-75CB9EC1644A}" dt="2020-04-23T08:05:29.653" v="1143"/>
          <ac:spMkLst>
            <pc:docMk/>
            <pc:sldMk cId="2191506488" sldId="320"/>
            <ac:spMk id="2" creationId="{07227AA0-7DAA-40B0-907B-EF0F08D27731}"/>
          </ac:spMkLst>
        </pc:spChg>
        <pc:picChg chg="mod">
          <ac:chgData name="jqlin@mail.ustc.edu.cn" userId="f5db5b9b-0641-4309-86c3-46d0b5d794f5" providerId="ADAL" clId="{CB36F2FF-FB22-45BD-8584-75CB9EC1644A}" dt="2020-04-23T08:05:13.700" v="1100" actId="14826"/>
          <ac:picMkLst>
            <pc:docMk/>
            <pc:sldMk cId="2191506488" sldId="320"/>
            <ac:picMk id="5" creationId="{632EF32C-3202-431B-8EBA-649CF631CEB2}"/>
          </ac:picMkLst>
        </pc:picChg>
      </pc:sldChg>
      <pc:sldChg chg="modSp add mod modTransition">
        <pc:chgData name="jqlin@mail.ustc.edu.cn" userId="f5db5b9b-0641-4309-86c3-46d0b5d794f5" providerId="ADAL" clId="{CB36F2FF-FB22-45BD-8584-75CB9EC1644A}" dt="2020-04-23T12:31:27.612" v="1325"/>
        <pc:sldMkLst>
          <pc:docMk/>
          <pc:sldMk cId="2591805050" sldId="321"/>
        </pc:sldMkLst>
        <pc:spChg chg="mod">
          <ac:chgData name="jqlin@mail.ustc.edu.cn" userId="f5db5b9b-0641-4309-86c3-46d0b5d794f5" providerId="ADAL" clId="{CB36F2FF-FB22-45BD-8584-75CB9EC1644A}" dt="2020-04-23T08:24:13.120" v="1176" actId="20577"/>
          <ac:spMkLst>
            <pc:docMk/>
            <pc:sldMk cId="2591805050" sldId="321"/>
            <ac:spMk id="2" creationId="{07227AA0-7DAA-40B0-907B-EF0F08D27731}"/>
          </ac:spMkLst>
        </pc:spChg>
        <pc:picChg chg="mod">
          <ac:chgData name="jqlin@mail.ustc.edu.cn" userId="f5db5b9b-0641-4309-86c3-46d0b5d794f5" providerId="ADAL" clId="{CB36F2FF-FB22-45BD-8584-75CB9EC1644A}" dt="2020-04-23T08:24:00.355" v="1145" actId="14826"/>
          <ac:picMkLst>
            <pc:docMk/>
            <pc:sldMk cId="2591805050" sldId="321"/>
            <ac:picMk id="5" creationId="{632EF32C-3202-431B-8EBA-649CF631CEB2}"/>
          </ac:picMkLst>
        </pc:picChg>
      </pc:sldChg>
      <pc:sldChg chg="addSp delSp modSp add mod modTransition">
        <pc:chgData name="jqlin@mail.ustc.edu.cn" userId="f5db5b9b-0641-4309-86c3-46d0b5d794f5" providerId="ADAL" clId="{CB36F2FF-FB22-45BD-8584-75CB9EC1644A}" dt="2020-04-25T08:27:51.496" v="1327"/>
        <pc:sldMkLst>
          <pc:docMk/>
          <pc:sldMk cId="3459998189" sldId="322"/>
        </pc:sldMkLst>
        <pc:spChg chg="mod">
          <ac:chgData name="jqlin@mail.ustc.edu.cn" userId="f5db5b9b-0641-4309-86c3-46d0b5d794f5" providerId="ADAL" clId="{CB36F2FF-FB22-45BD-8584-75CB9EC1644A}" dt="2020-04-23T08:26:09.751" v="1246"/>
          <ac:spMkLst>
            <pc:docMk/>
            <pc:sldMk cId="3459998189" sldId="322"/>
            <ac:spMk id="2" creationId="{07227AA0-7DAA-40B0-907B-EF0F08D27731}"/>
          </ac:spMkLst>
        </pc:spChg>
        <pc:spChg chg="add del mod">
          <ac:chgData name="jqlin@mail.ustc.edu.cn" userId="f5db5b9b-0641-4309-86c3-46d0b5d794f5" providerId="ADAL" clId="{CB36F2FF-FB22-45BD-8584-75CB9EC1644A}" dt="2020-04-25T08:27:51.496" v="1327"/>
          <ac:spMkLst>
            <pc:docMk/>
            <pc:sldMk cId="3459998189" sldId="322"/>
            <ac:spMk id="3" creationId="{24FFFDE0-2C5D-4BAA-9560-1C1EFD9DA4BF}"/>
          </ac:spMkLst>
        </pc:spChg>
        <pc:picChg chg="mod">
          <ac:chgData name="jqlin@mail.ustc.edu.cn" userId="f5db5b9b-0641-4309-86c3-46d0b5d794f5" providerId="ADAL" clId="{CB36F2FF-FB22-45BD-8584-75CB9EC1644A}" dt="2020-04-23T08:25:45.310" v="1178" actId="14826"/>
          <ac:picMkLst>
            <pc:docMk/>
            <pc:sldMk cId="3459998189" sldId="322"/>
            <ac:picMk id="5" creationId="{632EF32C-3202-431B-8EBA-649CF631CEB2}"/>
          </ac:picMkLst>
        </pc:picChg>
      </pc:sldChg>
      <pc:sldChg chg="addSp delSp modSp add mod">
        <pc:chgData name="jqlin@mail.ustc.edu.cn" userId="f5db5b9b-0641-4309-86c3-46d0b5d794f5" providerId="ADAL" clId="{CB36F2FF-FB22-45BD-8584-75CB9EC1644A}" dt="2020-04-25T08:38:37.653" v="1608"/>
        <pc:sldMkLst>
          <pc:docMk/>
          <pc:sldMk cId="142875683" sldId="323"/>
        </pc:sldMkLst>
        <pc:spChg chg="add del mod">
          <ac:chgData name="jqlin@mail.ustc.edu.cn" userId="f5db5b9b-0641-4309-86c3-46d0b5d794f5" providerId="ADAL" clId="{CB36F2FF-FB22-45BD-8584-75CB9EC1644A}" dt="2020-04-25T08:38:37.653" v="1608"/>
          <ac:spMkLst>
            <pc:docMk/>
            <pc:sldMk cId="142875683" sldId="323"/>
            <ac:spMk id="2" creationId="{07227AA0-7DAA-40B0-907B-EF0F08D27731}"/>
          </ac:spMkLst>
        </pc:spChg>
        <pc:spChg chg="mod">
          <ac:chgData name="jqlin@mail.ustc.edu.cn" userId="f5db5b9b-0641-4309-86c3-46d0b5d794f5" providerId="ADAL" clId="{CB36F2FF-FB22-45BD-8584-75CB9EC1644A}" dt="2020-04-25T08:35:25.763" v="1523"/>
          <ac:spMkLst>
            <pc:docMk/>
            <pc:sldMk cId="142875683" sldId="323"/>
            <ac:spMk id="6" creationId="{D85817C6-A991-47D8-B860-4DBA72C5D5E3}"/>
          </ac:spMkLst>
        </pc:spChg>
        <pc:spChg chg="mod">
          <ac:chgData name="jqlin@mail.ustc.edu.cn" userId="f5db5b9b-0641-4309-86c3-46d0b5d794f5" providerId="ADAL" clId="{CB36F2FF-FB22-45BD-8584-75CB9EC1644A}" dt="2020-04-25T08:28:21.462" v="1362"/>
          <ac:spMkLst>
            <pc:docMk/>
            <pc:sldMk cId="142875683" sldId="323"/>
            <ac:spMk id="38" creationId="{F593EF62-C32F-4757-B139-A3EE12B96F5D}"/>
          </ac:spMkLst>
        </pc:spChg>
        <pc:picChg chg="mod">
          <ac:chgData name="jqlin@mail.ustc.edu.cn" userId="f5db5b9b-0641-4309-86c3-46d0b5d794f5" providerId="ADAL" clId="{CB36F2FF-FB22-45BD-8584-75CB9EC1644A}" dt="2020-04-25T08:36:49.740" v="1599" actId="14826"/>
          <ac:picMkLst>
            <pc:docMk/>
            <pc:sldMk cId="142875683" sldId="323"/>
            <ac:picMk id="5" creationId="{632EF32C-3202-431B-8EBA-649CF631CEB2}"/>
          </ac:picMkLst>
        </pc:picChg>
      </pc:sldChg>
      <pc:sldChg chg="modSp add mod">
        <pc:chgData name="jqlin@mail.ustc.edu.cn" userId="f5db5b9b-0641-4309-86c3-46d0b5d794f5" providerId="ADAL" clId="{CB36F2FF-FB22-45BD-8584-75CB9EC1644A}" dt="2020-04-25T15:31:06.387" v="1635"/>
        <pc:sldMkLst>
          <pc:docMk/>
          <pc:sldMk cId="3169265363" sldId="324"/>
        </pc:sldMkLst>
        <pc:spChg chg="mod">
          <ac:chgData name="jqlin@mail.ustc.edu.cn" userId="f5db5b9b-0641-4309-86c3-46d0b5d794f5" providerId="ADAL" clId="{CB36F2FF-FB22-45BD-8584-75CB9EC1644A}" dt="2020-04-25T15:31:06.387" v="1635"/>
          <ac:spMkLst>
            <pc:docMk/>
            <pc:sldMk cId="3169265363" sldId="324"/>
            <ac:spMk id="6" creationId="{D85817C6-A991-47D8-B860-4DBA72C5D5E3}"/>
          </ac:spMkLst>
        </pc:spChg>
        <pc:picChg chg="mod">
          <ac:chgData name="jqlin@mail.ustc.edu.cn" userId="f5db5b9b-0641-4309-86c3-46d0b5d794f5" providerId="ADAL" clId="{CB36F2FF-FB22-45BD-8584-75CB9EC1644A}" dt="2020-04-25T08:32:44.770" v="1442" actId="14826"/>
          <ac:picMkLst>
            <pc:docMk/>
            <pc:sldMk cId="3169265363" sldId="324"/>
            <ac:picMk id="5" creationId="{632EF32C-3202-431B-8EBA-649CF631CEB2}"/>
          </ac:picMkLst>
        </pc:picChg>
      </pc:sldChg>
      <pc:sldChg chg="modSp add del mod">
        <pc:chgData name="jqlin@mail.ustc.edu.cn" userId="f5db5b9b-0641-4309-86c3-46d0b5d794f5" providerId="ADAL" clId="{CB36F2FF-FB22-45BD-8584-75CB9EC1644A}" dt="2020-04-26T09:39:27.303" v="1641" actId="47"/>
        <pc:sldMkLst>
          <pc:docMk/>
          <pc:sldMk cId="2427547120" sldId="325"/>
        </pc:sldMkLst>
        <pc:spChg chg="mod">
          <ac:chgData name="jqlin@mail.ustc.edu.cn" userId="f5db5b9b-0641-4309-86c3-46d0b5d794f5" providerId="ADAL" clId="{CB36F2FF-FB22-45BD-8584-75CB9EC1644A}" dt="2020-04-25T08:34:40.634" v="1512"/>
          <ac:spMkLst>
            <pc:docMk/>
            <pc:sldMk cId="2427547120" sldId="325"/>
            <ac:spMk id="2" creationId="{07227AA0-7DAA-40B0-907B-EF0F08D27731}"/>
          </ac:spMkLst>
        </pc:spChg>
        <pc:spChg chg="mod">
          <ac:chgData name="jqlin@mail.ustc.edu.cn" userId="f5db5b9b-0641-4309-86c3-46d0b5d794f5" providerId="ADAL" clId="{CB36F2FF-FB22-45BD-8584-75CB9EC1644A}" dt="2020-04-25T15:31:01.329" v="1629"/>
          <ac:spMkLst>
            <pc:docMk/>
            <pc:sldMk cId="2427547120" sldId="325"/>
            <ac:spMk id="6" creationId="{D85817C6-A991-47D8-B860-4DBA72C5D5E3}"/>
          </ac:spMkLst>
        </pc:spChg>
        <pc:picChg chg="mod">
          <ac:chgData name="jqlin@mail.ustc.edu.cn" userId="f5db5b9b-0641-4309-86c3-46d0b5d794f5" providerId="ADAL" clId="{CB36F2FF-FB22-45BD-8584-75CB9EC1644A}" dt="2020-04-25T08:34:22.652" v="1445" actId="14826"/>
          <ac:picMkLst>
            <pc:docMk/>
            <pc:sldMk cId="2427547120" sldId="325"/>
            <ac:picMk id="5" creationId="{632EF32C-3202-431B-8EBA-649CF631CEB2}"/>
          </ac:picMkLst>
        </pc:picChg>
      </pc:sldChg>
      <pc:sldChg chg="modSp add mod">
        <pc:chgData name="jqlin@mail.ustc.edu.cn" userId="f5db5b9b-0641-4309-86c3-46d0b5d794f5" providerId="ADAL" clId="{CB36F2FF-FB22-45BD-8584-75CB9EC1644A}" dt="2020-04-25T15:30:53.683" v="1623"/>
        <pc:sldMkLst>
          <pc:docMk/>
          <pc:sldMk cId="1561641296" sldId="326"/>
        </pc:sldMkLst>
        <pc:spChg chg="mod">
          <ac:chgData name="jqlin@mail.ustc.edu.cn" userId="f5db5b9b-0641-4309-86c3-46d0b5d794f5" providerId="ADAL" clId="{CB36F2FF-FB22-45BD-8584-75CB9EC1644A}" dt="2020-04-25T15:30:53.683" v="1623"/>
          <ac:spMkLst>
            <pc:docMk/>
            <pc:sldMk cId="1561641296" sldId="326"/>
            <ac:spMk id="2" creationId="{07227AA0-7DAA-40B0-907B-EF0F08D27731}"/>
          </ac:spMkLst>
        </pc:spChg>
        <pc:spChg chg="mod">
          <ac:chgData name="jqlin@mail.ustc.edu.cn" userId="f5db5b9b-0641-4309-86c3-46d0b5d794f5" providerId="ADAL" clId="{CB36F2FF-FB22-45BD-8584-75CB9EC1644A}" dt="2020-04-25T15:30:49.729" v="1617" actId="20577"/>
          <ac:spMkLst>
            <pc:docMk/>
            <pc:sldMk cId="1561641296" sldId="326"/>
            <ac:spMk id="6" creationId="{D85817C6-A991-47D8-B860-4DBA72C5D5E3}"/>
          </ac:spMkLst>
        </pc:spChg>
      </pc:sldChg>
      <pc:sldChg chg="modSp add mod">
        <pc:chgData name="jqlin@mail.ustc.edu.cn" userId="f5db5b9b-0641-4309-86c3-46d0b5d794f5" providerId="ADAL" clId="{CB36F2FF-FB22-45BD-8584-75CB9EC1644A}" dt="2020-04-26T09:40:35.168" v="1720"/>
        <pc:sldMkLst>
          <pc:docMk/>
          <pc:sldMk cId="3196615899" sldId="327"/>
        </pc:sldMkLst>
        <pc:spChg chg="mod">
          <ac:chgData name="jqlin@mail.ustc.edu.cn" userId="f5db5b9b-0641-4309-86c3-46d0b5d794f5" providerId="ADAL" clId="{CB36F2FF-FB22-45BD-8584-75CB9EC1644A}" dt="2020-04-26T09:40:35.168" v="1720"/>
          <ac:spMkLst>
            <pc:docMk/>
            <pc:sldMk cId="3196615899" sldId="327"/>
            <ac:spMk id="2" creationId="{07227AA0-7DAA-40B0-907B-EF0F08D27731}"/>
          </ac:spMkLst>
        </pc:spChg>
        <pc:picChg chg="mod">
          <ac:chgData name="jqlin@mail.ustc.edu.cn" userId="f5db5b9b-0641-4309-86c3-46d0b5d794f5" providerId="ADAL" clId="{CB36F2FF-FB22-45BD-8584-75CB9EC1644A}" dt="2020-04-26T09:39:58.550" v="1643" actId="14826"/>
          <ac:picMkLst>
            <pc:docMk/>
            <pc:sldMk cId="3196615899" sldId="327"/>
            <ac:picMk id="5" creationId="{632EF32C-3202-431B-8EBA-649CF631CEB2}"/>
          </ac:picMkLst>
        </pc:picChg>
      </pc:sldChg>
      <pc:sldChg chg="addSp delSp modSp add del mod">
        <pc:chgData name="jqlin@mail.ustc.edu.cn" userId="f5db5b9b-0641-4309-86c3-46d0b5d794f5" providerId="ADAL" clId="{CB36F2FF-FB22-45BD-8584-75CB9EC1644A}" dt="2020-04-26T09:39:25.941" v="1640" actId="47"/>
        <pc:sldMkLst>
          <pc:docMk/>
          <pc:sldMk cId="3454099634" sldId="327"/>
        </pc:sldMkLst>
        <pc:picChg chg="add del">
          <ac:chgData name="jqlin@mail.ustc.edu.cn" userId="f5db5b9b-0641-4309-86c3-46d0b5d794f5" providerId="ADAL" clId="{CB36F2FF-FB22-45BD-8584-75CB9EC1644A}" dt="2020-04-26T09:38:53.262" v="1638"/>
          <ac:picMkLst>
            <pc:docMk/>
            <pc:sldMk cId="3454099634" sldId="327"/>
            <ac:picMk id="3" creationId="{0536AA3A-4E47-4F8F-9606-CAE16509F817}"/>
          </ac:picMkLst>
        </pc:picChg>
        <pc:picChg chg="mod">
          <ac:chgData name="jqlin@mail.ustc.edu.cn" userId="f5db5b9b-0641-4309-86c3-46d0b5d794f5" providerId="ADAL" clId="{CB36F2FF-FB22-45BD-8584-75CB9EC1644A}" dt="2020-04-26T09:38:56.463" v="1639" actId="14826"/>
          <ac:picMkLst>
            <pc:docMk/>
            <pc:sldMk cId="3454099634" sldId="327"/>
            <ac:picMk id="5" creationId="{632EF32C-3202-431B-8EBA-649CF631CEB2}"/>
          </ac:picMkLst>
        </pc:picChg>
      </pc:sldChg>
      <pc:sldChg chg="modSp add mod">
        <pc:chgData name="jqlin@mail.ustc.edu.cn" userId="f5db5b9b-0641-4309-86c3-46d0b5d794f5" providerId="ADAL" clId="{CB36F2FF-FB22-45BD-8584-75CB9EC1644A}" dt="2020-05-02T13:36:29.035" v="2892"/>
        <pc:sldMkLst>
          <pc:docMk/>
          <pc:sldMk cId="3918632351" sldId="328"/>
        </pc:sldMkLst>
        <pc:spChg chg="mod">
          <ac:chgData name="jqlin@mail.ustc.edu.cn" userId="f5db5b9b-0641-4309-86c3-46d0b5d794f5" providerId="ADAL" clId="{CB36F2FF-FB22-45BD-8584-75CB9EC1644A}" dt="2020-05-02T13:36:29.035" v="2892"/>
          <ac:spMkLst>
            <pc:docMk/>
            <pc:sldMk cId="3918632351" sldId="328"/>
            <ac:spMk id="2" creationId="{07227AA0-7DAA-40B0-907B-EF0F08D27731}"/>
          </ac:spMkLst>
        </pc:spChg>
        <pc:spChg chg="mod">
          <ac:chgData name="jqlin@mail.ustc.edu.cn" userId="f5db5b9b-0641-4309-86c3-46d0b5d794f5" providerId="ADAL" clId="{CB36F2FF-FB22-45BD-8584-75CB9EC1644A}" dt="2020-04-26T09:40:52.107" v="1749" actId="14100"/>
          <ac:spMkLst>
            <pc:docMk/>
            <pc:sldMk cId="3918632351" sldId="328"/>
            <ac:spMk id="6" creationId="{D85817C6-A991-47D8-B860-4DBA72C5D5E3}"/>
          </ac:spMkLst>
        </pc:spChg>
        <pc:picChg chg="mod">
          <ac:chgData name="jqlin@mail.ustc.edu.cn" userId="f5db5b9b-0641-4309-86c3-46d0b5d794f5" providerId="ADAL" clId="{CB36F2FF-FB22-45BD-8584-75CB9EC1644A}" dt="2020-04-26T09:42:42.057" v="1750" actId="14826"/>
          <ac:picMkLst>
            <pc:docMk/>
            <pc:sldMk cId="3918632351" sldId="328"/>
            <ac:picMk id="5" creationId="{632EF32C-3202-431B-8EBA-649CF631CEB2}"/>
          </ac:picMkLst>
        </pc:picChg>
      </pc:sldChg>
      <pc:sldChg chg="modSp add mod">
        <pc:chgData name="jqlin@mail.ustc.edu.cn" userId="f5db5b9b-0641-4309-86c3-46d0b5d794f5" providerId="ADAL" clId="{CB36F2FF-FB22-45BD-8584-75CB9EC1644A}" dt="2020-04-26T09:45:06.090" v="1913" actId="14826"/>
        <pc:sldMkLst>
          <pc:docMk/>
          <pc:sldMk cId="3273890370" sldId="329"/>
        </pc:sldMkLst>
        <pc:spChg chg="mod">
          <ac:chgData name="jqlin@mail.ustc.edu.cn" userId="f5db5b9b-0641-4309-86c3-46d0b5d794f5" providerId="ADAL" clId="{CB36F2FF-FB22-45BD-8584-75CB9EC1644A}" dt="2020-04-26T09:45:02.112" v="1912"/>
          <ac:spMkLst>
            <pc:docMk/>
            <pc:sldMk cId="3273890370" sldId="329"/>
            <ac:spMk id="2" creationId="{07227AA0-7DAA-40B0-907B-EF0F08D27731}"/>
          </ac:spMkLst>
        </pc:spChg>
        <pc:picChg chg="mod">
          <ac:chgData name="jqlin@mail.ustc.edu.cn" userId="f5db5b9b-0641-4309-86c3-46d0b5d794f5" providerId="ADAL" clId="{CB36F2FF-FB22-45BD-8584-75CB9EC1644A}" dt="2020-04-26T09:45:06.090" v="1913" actId="14826"/>
          <ac:picMkLst>
            <pc:docMk/>
            <pc:sldMk cId="3273890370" sldId="329"/>
            <ac:picMk id="5" creationId="{632EF32C-3202-431B-8EBA-649CF631CEB2}"/>
          </ac:picMkLst>
        </pc:picChg>
      </pc:sldChg>
      <pc:sldChg chg="modSp add mod">
        <pc:chgData name="jqlin@mail.ustc.edu.cn" userId="f5db5b9b-0641-4309-86c3-46d0b5d794f5" providerId="ADAL" clId="{CB36F2FF-FB22-45BD-8584-75CB9EC1644A}" dt="2020-05-02T13:36:07.676" v="2882" actId="14826"/>
        <pc:sldMkLst>
          <pc:docMk/>
          <pc:sldMk cId="803023167" sldId="330"/>
        </pc:sldMkLst>
        <pc:spChg chg="mod">
          <ac:chgData name="jqlin@mail.ustc.edu.cn" userId="f5db5b9b-0641-4309-86c3-46d0b5d794f5" providerId="ADAL" clId="{CB36F2FF-FB22-45BD-8584-75CB9EC1644A}" dt="2020-04-26T09:45:24.138" v="1946" actId="20577"/>
          <ac:spMkLst>
            <pc:docMk/>
            <pc:sldMk cId="803023167" sldId="330"/>
            <ac:spMk id="2" creationId="{07227AA0-7DAA-40B0-907B-EF0F08D27731}"/>
          </ac:spMkLst>
        </pc:spChg>
        <pc:picChg chg="mod">
          <ac:chgData name="jqlin@mail.ustc.edu.cn" userId="f5db5b9b-0641-4309-86c3-46d0b5d794f5" providerId="ADAL" clId="{CB36F2FF-FB22-45BD-8584-75CB9EC1644A}" dt="2020-05-02T13:36:07.676" v="2882" actId="14826"/>
          <ac:picMkLst>
            <pc:docMk/>
            <pc:sldMk cId="803023167" sldId="330"/>
            <ac:picMk id="5" creationId="{632EF32C-3202-431B-8EBA-649CF631CEB2}"/>
          </ac:picMkLst>
        </pc:picChg>
      </pc:sldChg>
      <pc:sldChg chg="modSp add mod">
        <pc:chgData name="jqlin@mail.ustc.edu.cn" userId="f5db5b9b-0641-4309-86c3-46d0b5d794f5" providerId="ADAL" clId="{CB36F2FF-FB22-45BD-8584-75CB9EC1644A}" dt="2020-04-26T09:46:39.358" v="1993"/>
        <pc:sldMkLst>
          <pc:docMk/>
          <pc:sldMk cId="404357365" sldId="331"/>
        </pc:sldMkLst>
        <pc:spChg chg="mod">
          <ac:chgData name="jqlin@mail.ustc.edu.cn" userId="f5db5b9b-0641-4309-86c3-46d0b5d794f5" providerId="ADAL" clId="{CB36F2FF-FB22-45BD-8584-75CB9EC1644A}" dt="2020-04-26T09:46:39.358" v="1993"/>
          <ac:spMkLst>
            <pc:docMk/>
            <pc:sldMk cId="404357365" sldId="331"/>
            <ac:spMk id="2" creationId="{07227AA0-7DAA-40B0-907B-EF0F08D27731}"/>
          </ac:spMkLst>
        </pc:spChg>
        <pc:picChg chg="mod">
          <ac:chgData name="jqlin@mail.ustc.edu.cn" userId="f5db5b9b-0641-4309-86c3-46d0b5d794f5" providerId="ADAL" clId="{CB36F2FF-FB22-45BD-8584-75CB9EC1644A}" dt="2020-04-26T09:46:24.970" v="1949" actId="14826"/>
          <ac:picMkLst>
            <pc:docMk/>
            <pc:sldMk cId="404357365" sldId="331"/>
            <ac:picMk id="5" creationId="{632EF32C-3202-431B-8EBA-649CF631CEB2}"/>
          </ac:picMkLst>
        </pc:picChg>
      </pc:sldChg>
      <pc:sldChg chg="modSp add mod ord">
        <pc:chgData name="jqlin@mail.ustc.edu.cn" userId="f5db5b9b-0641-4309-86c3-46d0b5d794f5" providerId="ADAL" clId="{CB36F2FF-FB22-45BD-8584-75CB9EC1644A}" dt="2020-04-26T14:52:41.574" v="2691" actId="20577"/>
        <pc:sldMkLst>
          <pc:docMk/>
          <pc:sldMk cId="959695281" sldId="332"/>
        </pc:sldMkLst>
        <pc:spChg chg="mod">
          <ac:chgData name="jqlin@mail.ustc.edu.cn" userId="f5db5b9b-0641-4309-86c3-46d0b5d794f5" providerId="ADAL" clId="{CB36F2FF-FB22-45BD-8584-75CB9EC1644A}" dt="2020-04-26T09:47:59.166" v="1997" actId="207"/>
          <ac:spMkLst>
            <pc:docMk/>
            <pc:sldMk cId="959695281" sldId="332"/>
            <ac:spMk id="7" creationId="{CF76ED91-AB6B-428D-B1CA-9F9D329743BE}"/>
          </ac:spMkLst>
        </pc:spChg>
        <pc:spChg chg="mod">
          <ac:chgData name="jqlin@mail.ustc.edu.cn" userId="f5db5b9b-0641-4309-86c3-46d0b5d794f5" providerId="ADAL" clId="{CB36F2FF-FB22-45BD-8584-75CB9EC1644A}" dt="2020-04-26T09:48:31.205" v="2011"/>
          <ac:spMkLst>
            <pc:docMk/>
            <pc:sldMk cId="959695281" sldId="332"/>
            <ac:spMk id="10" creationId="{E1038E70-90D0-4CFB-A605-FEB1C3F79478}"/>
          </ac:spMkLst>
        </pc:spChg>
        <pc:spChg chg="mod">
          <ac:chgData name="jqlin@mail.ustc.edu.cn" userId="f5db5b9b-0641-4309-86c3-46d0b5d794f5" providerId="ADAL" clId="{CB36F2FF-FB22-45BD-8584-75CB9EC1644A}" dt="2020-04-26T14:52:41.574" v="2691" actId="20577"/>
          <ac:spMkLst>
            <pc:docMk/>
            <pc:sldMk cId="959695281" sldId="332"/>
            <ac:spMk id="16" creationId="{EE38A965-B493-4201-8125-245ACD20AB8F}"/>
          </ac:spMkLst>
        </pc:spChg>
      </pc:sldChg>
      <pc:sldChg chg="modSp add mod">
        <pc:chgData name="jqlin@mail.ustc.edu.cn" userId="f5db5b9b-0641-4309-86c3-46d0b5d794f5" providerId="ADAL" clId="{CB36F2FF-FB22-45BD-8584-75CB9EC1644A}" dt="2020-05-02T13:32:21.758" v="2776" actId="14100"/>
        <pc:sldMkLst>
          <pc:docMk/>
          <pc:sldMk cId="4173769492" sldId="333"/>
        </pc:sldMkLst>
        <pc:spChg chg="mod">
          <ac:chgData name="jqlin@mail.ustc.edu.cn" userId="f5db5b9b-0641-4309-86c3-46d0b5d794f5" providerId="ADAL" clId="{CB36F2FF-FB22-45BD-8584-75CB9EC1644A}" dt="2020-05-02T13:32:21.758" v="2776" actId="14100"/>
          <ac:spMkLst>
            <pc:docMk/>
            <pc:sldMk cId="4173769492" sldId="333"/>
            <ac:spMk id="2" creationId="{07227AA0-7DAA-40B0-907B-EF0F08D27731}"/>
          </ac:spMkLst>
        </pc:spChg>
        <pc:spChg chg="mod">
          <ac:chgData name="jqlin@mail.ustc.edu.cn" userId="f5db5b9b-0641-4309-86c3-46d0b5d794f5" providerId="ADAL" clId="{CB36F2FF-FB22-45BD-8584-75CB9EC1644A}" dt="2020-04-26T13:20:00.128" v="2048"/>
          <ac:spMkLst>
            <pc:docMk/>
            <pc:sldMk cId="4173769492" sldId="333"/>
            <ac:spMk id="6" creationId="{D85817C6-A991-47D8-B860-4DBA72C5D5E3}"/>
          </ac:spMkLst>
        </pc:spChg>
        <pc:picChg chg="mod">
          <ac:chgData name="jqlin@mail.ustc.edu.cn" userId="f5db5b9b-0641-4309-86c3-46d0b5d794f5" providerId="ADAL" clId="{CB36F2FF-FB22-45BD-8584-75CB9EC1644A}" dt="2020-05-02T13:31:42.995" v="2695" actId="14826"/>
          <ac:picMkLst>
            <pc:docMk/>
            <pc:sldMk cId="4173769492" sldId="333"/>
            <ac:picMk id="5" creationId="{632EF32C-3202-431B-8EBA-649CF631CEB2}"/>
          </ac:picMkLst>
        </pc:picChg>
      </pc:sldChg>
      <pc:sldChg chg="add del">
        <pc:chgData name="jqlin@mail.ustc.edu.cn" userId="f5db5b9b-0641-4309-86c3-46d0b5d794f5" providerId="ADAL" clId="{CB36F2FF-FB22-45BD-8584-75CB9EC1644A}" dt="2020-04-26T13:21:56.609" v="2222" actId="47"/>
        <pc:sldMkLst>
          <pc:docMk/>
          <pc:sldMk cId="1522012492" sldId="334"/>
        </pc:sldMkLst>
      </pc:sldChg>
      <pc:sldChg chg="delSp modSp add mod">
        <pc:chgData name="jqlin@mail.ustc.edu.cn" userId="f5db5b9b-0641-4309-86c3-46d0b5d794f5" providerId="ADAL" clId="{CB36F2FF-FB22-45BD-8584-75CB9EC1644A}" dt="2020-04-27T01:56:34.121" v="2694" actId="20577"/>
        <pc:sldMkLst>
          <pc:docMk/>
          <pc:sldMk cId="3075929864" sldId="334"/>
        </pc:sldMkLst>
        <pc:spChg chg="mod">
          <ac:chgData name="jqlin@mail.ustc.edu.cn" userId="f5db5b9b-0641-4309-86c3-46d0b5d794f5" providerId="ADAL" clId="{CB36F2FF-FB22-45BD-8584-75CB9EC1644A}" dt="2020-04-26T13:22:33.430" v="2279"/>
          <ac:spMkLst>
            <pc:docMk/>
            <pc:sldMk cId="3075929864" sldId="334"/>
            <ac:spMk id="7" creationId="{CF76ED91-AB6B-428D-B1CA-9F9D329743BE}"/>
          </ac:spMkLst>
        </pc:spChg>
        <pc:spChg chg="mod">
          <ac:chgData name="jqlin@mail.ustc.edu.cn" userId="f5db5b9b-0641-4309-86c3-46d0b5d794f5" providerId="ADAL" clId="{CB36F2FF-FB22-45BD-8584-75CB9EC1644A}" dt="2020-04-27T01:56:34.121" v="2694" actId="20577"/>
          <ac:spMkLst>
            <pc:docMk/>
            <pc:sldMk cId="3075929864" sldId="334"/>
            <ac:spMk id="10" creationId="{E1038E70-90D0-4CFB-A605-FEB1C3F79478}"/>
          </ac:spMkLst>
        </pc:spChg>
        <pc:spChg chg="del">
          <ac:chgData name="jqlin@mail.ustc.edu.cn" userId="f5db5b9b-0641-4309-86c3-46d0b5d794f5" providerId="ADAL" clId="{CB36F2FF-FB22-45BD-8584-75CB9EC1644A}" dt="2020-04-26T13:22:37.537" v="2280" actId="478"/>
          <ac:spMkLst>
            <pc:docMk/>
            <pc:sldMk cId="3075929864" sldId="334"/>
            <ac:spMk id="15" creationId="{9FD038B8-3267-4F43-9777-F9A6DFD51F93}"/>
          </ac:spMkLst>
        </pc:spChg>
        <pc:spChg chg="del">
          <ac:chgData name="jqlin@mail.ustc.edu.cn" userId="f5db5b9b-0641-4309-86c3-46d0b5d794f5" providerId="ADAL" clId="{CB36F2FF-FB22-45BD-8584-75CB9EC1644A}" dt="2020-04-26T13:22:40.194" v="2281" actId="478"/>
          <ac:spMkLst>
            <pc:docMk/>
            <pc:sldMk cId="3075929864" sldId="334"/>
            <ac:spMk id="16" creationId="{EE38A965-B493-4201-8125-245ACD20AB8F}"/>
          </ac:spMkLst>
        </pc:spChg>
      </pc:sldChg>
      <pc:sldChg chg="add del">
        <pc:chgData name="jqlin@mail.ustc.edu.cn" userId="f5db5b9b-0641-4309-86c3-46d0b5d794f5" providerId="ADAL" clId="{CB36F2FF-FB22-45BD-8584-75CB9EC1644A}" dt="2020-05-02T13:32:52.309" v="2868" actId="47"/>
        <pc:sldMkLst>
          <pc:docMk/>
          <pc:sldMk cId="4292602678" sldId="335"/>
        </pc:sldMkLst>
      </pc:sldChg>
      <pc:sldChg chg="modSp add mod ord">
        <pc:chgData name="jqlin@mail.ustc.edu.cn" userId="f5db5b9b-0641-4309-86c3-46d0b5d794f5" providerId="ADAL" clId="{CB36F2FF-FB22-45BD-8584-75CB9EC1644A}" dt="2020-05-02T13:35:16.621" v="2881" actId="14826"/>
        <pc:sldMkLst>
          <pc:docMk/>
          <pc:sldMk cId="1461142984" sldId="336"/>
        </pc:sldMkLst>
        <pc:spChg chg="mod">
          <ac:chgData name="jqlin@mail.ustc.edu.cn" userId="f5db5b9b-0641-4309-86c3-46d0b5d794f5" providerId="ADAL" clId="{CB36F2FF-FB22-45BD-8584-75CB9EC1644A}" dt="2020-05-02T13:33:54.180" v="2880"/>
          <ac:spMkLst>
            <pc:docMk/>
            <pc:sldMk cId="1461142984" sldId="336"/>
            <ac:spMk id="2" creationId="{07227AA0-7DAA-40B0-907B-EF0F08D27731}"/>
          </ac:spMkLst>
        </pc:spChg>
        <pc:picChg chg="mod">
          <ac:chgData name="jqlin@mail.ustc.edu.cn" userId="f5db5b9b-0641-4309-86c3-46d0b5d794f5" providerId="ADAL" clId="{CB36F2FF-FB22-45BD-8584-75CB9EC1644A}" dt="2020-05-02T13:35:16.621" v="2881" actId="14826"/>
          <ac:picMkLst>
            <pc:docMk/>
            <pc:sldMk cId="1461142984" sldId="336"/>
            <ac:picMk id="5" creationId="{632EF32C-3202-431B-8EBA-649CF631CEB2}"/>
          </ac:picMkLst>
        </pc:picChg>
      </pc:sldChg>
      <pc:sldChg chg="modSp add mod">
        <pc:chgData name="jqlin@mail.ustc.edu.cn" userId="f5db5b9b-0641-4309-86c3-46d0b5d794f5" providerId="ADAL" clId="{CB36F2FF-FB22-45BD-8584-75CB9EC1644A}" dt="2020-05-02T13:33:22.113" v="2869" actId="14826"/>
        <pc:sldMkLst>
          <pc:docMk/>
          <pc:sldMk cId="2824789459" sldId="337"/>
        </pc:sldMkLst>
        <pc:picChg chg="mod">
          <ac:chgData name="jqlin@mail.ustc.edu.cn" userId="f5db5b9b-0641-4309-86c3-46d0b5d794f5" providerId="ADAL" clId="{CB36F2FF-FB22-45BD-8584-75CB9EC1644A}" dt="2020-05-02T13:33:22.113" v="2869" actId="14826"/>
          <ac:picMkLst>
            <pc:docMk/>
            <pc:sldMk cId="2824789459" sldId="337"/>
            <ac:picMk id="5" creationId="{632EF32C-3202-431B-8EBA-649CF631CEB2}"/>
          </ac:picMkLst>
        </pc:picChg>
      </pc:sldChg>
    </pc:docChg>
  </pc:docChgLst>
  <pc:docChgLst>
    <pc:chgData name="jqlin@mail.ustc.edu.cn" userId="f5db5b9b-0641-4309-86c3-46d0b5d794f5" providerId="ADAL" clId="{0F73847F-BF65-47B3-838F-4FA852F544C9}"/>
    <pc:docChg chg="undo custSel addSld delSld modSld sldOrd">
      <pc:chgData name="jqlin@mail.ustc.edu.cn" userId="f5db5b9b-0641-4309-86c3-46d0b5d794f5" providerId="ADAL" clId="{0F73847F-BF65-47B3-838F-4FA852F544C9}" dt="2020-07-10T12:25:11.854" v="973" actId="2696"/>
      <pc:docMkLst>
        <pc:docMk/>
      </pc:docMkLst>
      <pc:sldChg chg="modSp mod">
        <pc:chgData name="jqlin@mail.ustc.edu.cn" userId="f5db5b9b-0641-4309-86c3-46d0b5d794f5" providerId="ADAL" clId="{0F73847F-BF65-47B3-838F-4FA852F544C9}" dt="2020-07-10T06:12:08.585" v="49"/>
        <pc:sldMkLst>
          <pc:docMk/>
          <pc:sldMk cId="108674078" sldId="310"/>
        </pc:sldMkLst>
        <pc:spChg chg="mod">
          <ac:chgData name="jqlin@mail.ustc.edu.cn" userId="f5db5b9b-0641-4309-86c3-46d0b5d794f5" providerId="ADAL" clId="{0F73847F-BF65-47B3-838F-4FA852F544C9}" dt="2020-07-10T06:12:08.585" v="49"/>
          <ac:spMkLst>
            <pc:docMk/>
            <pc:sldMk cId="108674078" sldId="310"/>
            <ac:spMk id="23" creationId="{D720508B-1516-4646-993C-27BBBA970C60}"/>
          </ac:spMkLst>
        </pc:spChg>
      </pc:sldChg>
      <pc:sldChg chg="delSp modSp mod">
        <pc:chgData name="jqlin@mail.ustc.edu.cn" userId="f5db5b9b-0641-4309-86c3-46d0b5d794f5" providerId="ADAL" clId="{0F73847F-BF65-47B3-838F-4FA852F544C9}" dt="2020-07-10T05:59:12.430" v="39" actId="1076"/>
        <pc:sldMkLst>
          <pc:docMk/>
          <pc:sldMk cId="2536945244" sldId="311"/>
        </pc:sldMkLst>
        <pc:spChg chg="mod">
          <ac:chgData name="jqlin@mail.ustc.edu.cn" userId="f5db5b9b-0641-4309-86c3-46d0b5d794f5" providerId="ADAL" clId="{0F73847F-BF65-47B3-838F-4FA852F544C9}" dt="2020-07-10T05:59:12.430" v="39" actId="1076"/>
          <ac:spMkLst>
            <pc:docMk/>
            <pc:sldMk cId="2536945244" sldId="311"/>
            <ac:spMk id="7" creationId="{CF76ED91-AB6B-428D-B1CA-9F9D329743BE}"/>
          </ac:spMkLst>
        </pc:spChg>
        <pc:spChg chg="mod">
          <ac:chgData name="jqlin@mail.ustc.edu.cn" userId="f5db5b9b-0641-4309-86c3-46d0b5d794f5" providerId="ADAL" clId="{0F73847F-BF65-47B3-838F-4FA852F544C9}" dt="2020-07-10T05:58:38.333" v="27" actId="1076"/>
          <ac:spMkLst>
            <pc:docMk/>
            <pc:sldMk cId="2536945244" sldId="311"/>
            <ac:spMk id="10" creationId="{E1038E70-90D0-4CFB-A605-FEB1C3F79478}"/>
          </ac:spMkLst>
        </pc:spChg>
        <pc:spChg chg="del">
          <ac:chgData name="jqlin@mail.ustc.edu.cn" userId="f5db5b9b-0641-4309-86c3-46d0b5d794f5" providerId="ADAL" clId="{0F73847F-BF65-47B3-838F-4FA852F544C9}" dt="2020-07-10T05:58:08.322" v="0" actId="478"/>
          <ac:spMkLst>
            <pc:docMk/>
            <pc:sldMk cId="2536945244" sldId="311"/>
            <ac:spMk id="15" creationId="{9FD038B8-3267-4F43-9777-F9A6DFD51F93}"/>
          </ac:spMkLst>
        </pc:spChg>
        <pc:spChg chg="del">
          <ac:chgData name="jqlin@mail.ustc.edu.cn" userId="f5db5b9b-0641-4309-86c3-46d0b5d794f5" providerId="ADAL" clId="{0F73847F-BF65-47B3-838F-4FA852F544C9}" dt="2020-07-10T05:58:09.959" v="1" actId="478"/>
          <ac:spMkLst>
            <pc:docMk/>
            <pc:sldMk cId="2536945244" sldId="311"/>
            <ac:spMk id="16" creationId="{EE38A965-B493-4201-8125-245ACD20AB8F}"/>
          </ac:spMkLst>
        </pc:spChg>
      </pc:sldChg>
      <pc:sldChg chg="addSp delSp modSp mod">
        <pc:chgData name="jqlin@mail.ustc.edu.cn" userId="f5db5b9b-0641-4309-86c3-46d0b5d794f5" providerId="ADAL" clId="{0F73847F-BF65-47B3-838F-4FA852F544C9}" dt="2020-07-10T12:06:29.759" v="469" actId="20577"/>
        <pc:sldMkLst>
          <pc:docMk/>
          <pc:sldMk cId="3355630556" sldId="316"/>
        </pc:sldMkLst>
        <pc:spChg chg="mod">
          <ac:chgData name="jqlin@mail.ustc.edu.cn" userId="f5db5b9b-0641-4309-86c3-46d0b5d794f5" providerId="ADAL" clId="{0F73847F-BF65-47B3-838F-4FA852F544C9}" dt="2020-07-10T10:57:23.976" v="165" actId="20577"/>
          <ac:spMkLst>
            <pc:docMk/>
            <pc:sldMk cId="3355630556" sldId="316"/>
            <ac:spMk id="2" creationId="{8323BAE3-C59F-47B9-A4F2-21B360B67215}"/>
          </ac:spMkLst>
        </pc:spChg>
        <pc:spChg chg="del">
          <ac:chgData name="jqlin@mail.ustc.edu.cn" userId="f5db5b9b-0641-4309-86c3-46d0b5d794f5" providerId="ADAL" clId="{0F73847F-BF65-47B3-838F-4FA852F544C9}" dt="2020-07-10T08:43:33.672" v="57" actId="478"/>
          <ac:spMkLst>
            <pc:docMk/>
            <pc:sldMk cId="3355630556" sldId="316"/>
            <ac:spMk id="3" creationId="{0BA372FB-613D-4726-8ED5-959C62391F22}"/>
          </ac:spMkLst>
        </pc:spChg>
        <pc:spChg chg="mod">
          <ac:chgData name="jqlin@mail.ustc.edu.cn" userId="f5db5b9b-0641-4309-86c3-46d0b5d794f5" providerId="ADAL" clId="{0F73847F-BF65-47B3-838F-4FA852F544C9}" dt="2020-07-10T11:31:51.446" v="413" actId="20577"/>
          <ac:spMkLst>
            <pc:docMk/>
            <pc:sldMk cId="3355630556" sldId="316"/>
            <ac:spMk id="10" creationId="{15D8115D-BE3B-4346-9D86-40CF168F1DBC}"/>
          </ac:spMkLst>
        </pc:spChg>
        <pc:spChg chg="mod">
          <ac:chgData name="jqlin@mail.ustc.edu.cn" userId="f5db5b9b-0641-4309-86c3-46d0b5d794f5" providerId="ADAL" clId="{0F73847F-BF65-47B3-838F-4FA852F544C9}" dt="2020-07-10T11:31:44.151" v="408"/>
          <ac:spMkLst>
            <pc:docMk/>
            <pc:sldMk cId="3355630556" sldId="316"/>
            <ac:spMk id="11" creationId="{7E0439D9-5CCA-4C23-AA76-C85C73064175}"/>
          </ac:spMkLst>
        </pc:spChg>
        <pc:spChg chg="mod">
          <ac:chgData name="jqlin@mail.ustc.edu.cn" userId="f5db5b9b-0641-4309-86c3-46d0b5d794f5" providerId="ADAL" clId="{0F73847F-BF65-47B3-838F-4FA852F544C9}" dt="2020-07-10T11:31:54.875" v="414" actId="20577"/>
          <ac:spMkLst>
            <pc:docMk/>
            <pc:sldMk cId="3355630556" sldId="316"/>
            <ac:spMk id="12" creationId="{C1C33059-A533-40BC-A4E7-9EFC2B9899EE}"/>
          </ac:spMkLst>
        </pc:spChg>
        <pc:spChg chg="mod">
          <ac:chgData name="jqlin@mail.ustc.edu.cn" userId="f5db5b9b-0641-4309-86c3-46d0b5d794f5" providerId="ADAL" clId="{0F73847F-BF65-47B3-838F-4FA852F544C9}" dt="2020-07-10T11:31:56.579" v="415" actId="20577"/>
          <ac:spMkLst>
            <pc:docMk/>
            <pc:sldMk cId="3355630556" sldId="316"/>
            <ac:spMk id="13" creationId="{803B8176-9179-4A3C-9D7D-6FCDC1F4D4F8}"/>
          </ac:spMkLst>
        </pc:spChg>
        <pc:spChg chg="del mod">
          <ac:chgData name="jqlin@mail.ustc.edu.cn" userId="f5db5b9b-0641-4309-86c3-46d0b5d794f5" providerId="ADAL" clId="{0F73847F-BF65-47B3-838F-4FA852F544C9}" dt="2020-07-10T12:06:20.511" v="423" actId="478"/>
          <ac:spMkLst>
            <pc:docMk/>
            <pc:sldMk cId="3355630556" sldId="316"/>
            <ac:spMk id="14" creationId="{0A15BDB0-3445-47C9-B851-12942DC76D08}"/>
          </ac:spMkLst>
        </pc:spChg>
        <pc:spChg chg="mod">
          <ac:chgData name="jqlin@mail.ustc.edu.cn" userId="f5db5b9b-0641-4309-86c3-46d0b5d794f5" providerId="ADAL" clId="{0F73847F-BF65-47B3-838F-4FA852F544C9}" dt="2020-07-10T11:31:44.151" v="408"/>
          <ac:spMkLst>
            <pc:docMk/>
            <pc:sldMk cId="3355630556" sldId="316"/>
            <ac:spMk id="15" creationId="{E418B89A-14FA-4B2E-88E9-FCEFE5596F97}"/>
          </ac:spMkLst>
        </pc:spChg>
        <pc:spChg chg="mod">
          <ac:chgData name="jqlin@mail.ustc.edu.cn" userId="f5db5b9b-0641-4309-86c3-46d0b5d794f5" providerId="ADAL" clId="{0F73847F-BF65-47B3-838F-4FA852F544C9}" dt="2020-07-10T12:06:29.759" v="469" actId="20577"/>
          <ac:spMkLst>
            <pc:docMk/>
            <pc:sldMk cId="3355630556" sldId="316"/>
            <ac:spMk id="16" creationId="{33F3F299-92BD-4A8E-AD5C-5AD67A82FBEF}"/>
          </ac:spMkLst>
        </pc:spChg>
        <pc:spChg chg="mod">
          <ac:chgData name="jqlin@mail.ustc.edu.cn" userId="f5db5b9b-0641-4309-86c3-46d0b5d794f5" providerId="ADAL" clId="{0F73847F-BF65-47B3-838F-4FA852F544C9}" dt="2020-07-10T11:32:04.799" v="422" actId="20577"/>
          <ac:spMkLst>
            <pc:docMk/>
            <pc:sldMk cId="3355630556" sldId="316"/>
            <ac:spMk id="17" creationId="{FDCB0585-CBE2-4C80-9BD4-4CF3BEE9AAC5}"/>
          </ac:spMkLst>
        </pc:spChg>
        <pc:spChg chg="mod">
          <ac:chgData name="jqlin@mail.ustc.edu.cn" userId="f5db5b9b-0641-4309-86c3-46d0b5d794f5" providerId="ADAL" clId="{0F73847F-BF65-47B3-838F-4FA852F544C9}" dt="2020-07-10T11:31:44.151" v="408"/>
          <ac:spMkLst>
            <pc:docMk/>
            <pc:sldMk cId="3355630556" sldId="316"/>
            <ac:spMk id="18" creationId="{863384E7-7169-4294-A22A-EE6BB172FEA8}"/>
          </ac:spMkLst>
        </pc:spChg>
        <pc:spChg chg="mod">
          <ac:chgData name="jqlin@mail.ustc.edu.cn" userId="f5db5b9b-0641-4309-86c3-46d0b5d794f5" providerId="ADAL" clId="{0F73847F-BF65-47B3-838F-4FA852F544C9}" dt="2020-07-10T08:43:30.067" v="56" actId="20577"/>
          <ac:spMkLst>
            <pc:docMk/>
            <pc:sldMk cId="3355630556" sldId="316"/>
            <ac:spMk id="38" creationId="{F593EF62-C32F-4757-B139-A3EE12B96F5D}"/>
          </ac:spMkLst>
        </pc:spChg>
        <pc:grpChg chg="add mod">
          <ac:chgData name="jqlin@mail.ustc.edu.cn" userId="f5db5b9b-0641-4309-86c3-46d0b5d794f5" providerId="ADAL" clId="{0F73847F-BF65-47B3-838F-4FA852F544C9}" dt="2020-07-10T11:31:44.151" v="408"/>
          <ac:grpSpMkLst>
            <pc:docMk/>
            <pc:sldMk cId="3355630556" sldId="316"/>
            <ac:grpSpMk id="9" creationId="{17F4B244-F2F0-42B8-AF87-E2A9EC3CA9D2}"/>
          </ac:grpSpMkLst>
        </pc:grpChg>
        <pc:picChg chg="add del mod">
          <ac:chgData name="jqlin@mail.ustc.edu.cn" userId="f5db5b9b-0641-4309-86c3-46d0b5d794f5" providerId="ADAL" clId="{0F73847F-BF65-47B3-838F-4FA852F544C9}" dt="2020-07-10T11:31:43.671" v="407" actId="478"/>
          <ac:picMkLst>
            <pc:docMk/>
            <pc:sldMk cId="3355630556" sldId="316"/>
            <ac:picMk id="5" creationId="{8045F694-8192-4E11-BA22-6D6CA6861980}"/>
          </ac:picMkLst>
        </pc:picChg>
        <pc:picChg chg="del">
          <ac:chgData name="jqlin@mail.ustc.edu.cn" userId="f5db5b9b-0641-4309-86c3-46d0b5d794f5" providerId="ADAL" clId="{0F73847F-BF65-47B3-838F-4FA852F544C9}" dt="2020-07-10T08:43:41.979" v="59" actId="478"/>
          <ac:picMkLst>
            <pc:docMk/>
            <pc:sldMk cId="3355630556" sldId="316"/>
            <ac:picMk id="8" creationId="{124D657A-49E4-49E0-94C3-C530AF36FCA7}"/>
          </ac:picMkLst>
        </pc:picChg>
      </pc:sldChg>
      <pc:sldChg chg="del">
        <pc:chgData name="jqlin@mail.ustc.edu.cn" userId="f5db5b9b-0641-4309-86c3-46d0b5d794f5" providerId="ADAL" clId="{0F73847F-BF65-47B3-838F-4FA852F544C9}" dt="2020-07-10T08:42:28.406" v="55" actId="47"/>
        <pc:sldMkLst>
          <pc:docMk/>
          <pc:sldMk cId="1272480562" sldId="317"/>
        </pc:sldMkLst>
      </pc:sldChg>
      <pc:sldChg chg="del">
        <pc:chgData name="jqlin@mail.ustc.edu.cn" userId="f5db5b9b-0641-4309-86c3-46d0b5d794f5" providerId="ADAL" clId="{0F73847F-BF65-47B3-838F-4FA852F544C9}" dt="2020-07-10T08:42:28.406" v="55" actId="47"/>
        <pc:sldMkLst>
          <pc:docMk/>
          <pc:sldMk cId="3592928584" sldId="318"/>
        </pc:sldMkLst>
      </pc:sldChg>
      <pc:sldChg chg="del">
        <pc:chgData name="jqlin@mail.ustc.edu.cn" userId="f5db5b9b-0641-4309-86c3-46d0b5d794f5" providerId="ADAL" clId="{0F73847F-BF65-47B3-838F-4FA852F544C9}" dt="2020-07-10T08:42:28.406" v="55" actId="47"/>
        <pc:sldMkLst>
          <pc:docMk/>
          <pc:sldMk cId="1745864345" sldId="319"/>
        </pc:sldMkLst>
      </pc:sldChg>
      <pc:sldChg chg="del">
        <pc:chgData name="jqlin@mail.ustc.edu.cn" userId="f5db5b9b-0641-4309-86c3-46d0b5d794f5" providerId="ADAL" clId="{0F73847F-BF65-47B3-838F-4FA852F544C9}" dt="2020-07-10T08:42:17.687" v="54" actId="47"/>
        <pc:sldMkLst>
          <pc:docMk/>
          <pc:sldMk cId="2191506488" sldId="320"/>
        </pc:sldMkLst>
      </pc:sldChg>
      <pc:sldChg chg="del">
        <pc:chgData name="jqlin@mail.ustc.edu.cn" userId="f5db5b9b-0641-4309-86c3-46d0b5d794f5" providerId="ADAL" clId="{0F73847F-BF65-47B3-838F-4FA852F544C9}" dt="2020-07-10T08:42:17.687" v="54" actId="47"/>
        <pc:sldMkLst>
          <pc:docMk/>
          <pc:sldMk cId="2591805050" sldId="321"/>
        </pc:sldMkLst>
      </pc:sldChg>
      <pc:sldChg chg="del">
        <pc:chgData name="jqlin@mail.ustc.edu.cn" userId="f5db5b9b-0641-4309-86c3-46d0b5d794f5" providerId="ADAL" clId="{0F73847F-BF65-47B3-838F-4FA852F544C9}" dt="2020-07-10T08:42:17.687" v="54" actId="47"/>
        <pc:sldMkLst>
          <pc:docMk/>
          <pc:sldMk cId="3459998189" sldId="322"/>
        </pc:sldMkLst>
      </pc:sldChg>
      <pc:sldChg chg="del">
        <pc:chgData name="jqlin@mail.ustc.edu.cn" userId="f5db5b9b-0641-4309-86c3-46d0b5d794f5" providerId="ADAL" clId="{0F73847F-BF65-47B3-838F-4FA852F544C9}" dt="2020-07-10T08:42:17.687" v="54" actId="47"/>
        <pc:sldMkLst>
          <pc:docMk/>
          <pc:sldMk cId="142875683" sldId="323"/>
        </pc:sldMkLst>
      </pc:sldChg>
      <pc:sldChg chg="del">
        <pc:chgData name="jqlin@mail.ustc.edu.cn" userId="f5db5b9b-0641-4309-86c3-46d0b5d794f5" providerId="ADAL" clId="{0F73847F-BF65-47B3-838F-4FA852F544C9}" dt="2020-07-10T08:42:28.406" v="55" actId="47"/>
        <pc:sldMkLst>
          <pc:docMk/>
          <pc:sldMk cId="3169265363" sldId="324"/>
        </pc:sldMkLst>
      </pc:sldChg>
      <pc:sldChg chg="del">
        <pc:chgData name="jqlin@mail.ustc.edu.cn" userId="f5db5b9b-0641-4309-86c3-46d0b5d794f5" providerId="ADAL" clId="{0F73847F-BF65-47B3-838F-4FA852F544C9}" dt="2020-07-10T08:42:17.687" v="54" actId="47"/>
        <pc:sldMkLst>
          <pc:docMk/>
          <pc:sldMk cId="1561641296" sldId="326"/>
        </pc:sldMkLst>
      </pc:sldChg>
      <pc:sldChg chg="del">
        <pc:chgData name="jqlin@mail.ustc.edu.cn" userId="f5db5b9b-0641-4309-86c3-46d0b5d794f5" providerId="ADAL" clId="{0F73847F-BF65-47B3-838F-4FA852F544C9}" dt="2020-07-10T08:42:28.406" v="55" actId="47"/>
        <pc:sldMkLst>
          <pc:docMk/>
          <pc:sldMk cId="3196615899" sldId="327"/>
        </pc:sldMkLst>
      </pc:sldChg>
      <pc:sldChg chg="del">
        <pc:chgData name="jqlin@mail.ustc.edu.cn" userId="f5db5b9b-0641-4309-86c3-46d0b5d794f5" providerId="ADAL" clId="{0F73847F-BF65-47B3-838F-4FA852F544C9}" dt="2020-07-10T08:42:28.406" v="55" actId="47"/>
        <pc:sldMkLst>
          <pc:docMk/>
          <pc:sldMk cId="3918632351" sldId="328"/>
        </pc:sldMkLst>
      </pc:sldChg>
      <pc:sldChg chg="del">
        <pc:chgData name="jqlin@mail.ustc.edu.cn" userId="f5db5b9b-0641-4309-86c3-46d0b5d794f5" providerId="ADAL" clId="{0F73847F-BF65-47B3-838F-4FA852F544C9}" dt="2020-07-10T08:42:28.406" v="55" actId="47"/>
        <pc:sldMkLst>
          <pc:docMk/>
          <pc:sldMk cId="3273890370" sldId="329"/>
        </pc:sldMkLst>
      </pc:sldChg>
      <pc:sldChg chg="del">
        <pc:chgData name="jqlin@mail.ustc.edu.cn" userId="f5db5b9b-0641-4309-86c3-46d0b5d794f5" providerId="ADAL" clId="{0F73847F-BF65-47B3-838F-4FA852F544C9}" dt="2020-07-10T08:42:28.406" v="55" actId="47"/>
        <pc:sldMkLst>
          <pc:docMk/>
          <pc:sldMk cId="803023167" sldId="330"/>
        </pc:sldMkLst>
      </pc:sldChg>
      <pc:sldChg chg="del">
        <pc:chgData name="jqlin@mail.ustc.edu.cn" userId="f5db5b9b-0641-4309-86c3-46d0b5d794f5" providerId="ADAL" clId="{0F73847F-BF65-47B3-838F-4FA852F544C9}" dt="2020-07-10T08:42:28.406" v="55" actId="47"/>
        <pc:sldMkLst>
          <pc:docMk/>
          <pc:sldMk cId="404357365" sldId="331"/>
        </pc:sldMkLst>
      </pc:sldChg>
      <pc:sldChg chg="del">
        <pc:chgData name="jqlin@mail.ustc.edu.cn" userId="f5db5b9b-0641-4309-86c3-46d0b5d794f5" providerId="ADAL" clId="{0F73847F-BF65-47B3-838F-4FA852F544C9}" dt="2020-07-10T06:03:43.822" v="46" actId="47"/>
        <pc:sldMkLst>
          <pc:docMk/>
          <pc:sldMk cId="959695281" sldId="332"/>
        </pc:sldMkLst>
      </pc:sldChg>
      <pc:sldChg chg="del">
        <pc:chgData name="jqlin@mail.ustc.edu.cn" userId="f5db5b9b-0641-4309-86c3-46d0b5d794f5" providerId="ADAL" clId="{0F73847F-BF65-47B3-838F-4FA852F544C9}" dt="2020-07-10T08:42:28.406" v="55" actId="47"/>
        <pc:sldMkLst>
          <pc:docMk/>
          <pc:sldMk cId="4173769492" sldId="333"/>
        </pc:sldMkLst>
      </pc:sldChg>
      <pc:sldChg chg="del">
        <pc:chgData name="jqlin@mail.ustc.edu.cn" userId="f5db5b9b-0641-4309-86c3-46d0b5d794f5" providerId="ADAL" clId="{0F73847F-BF65-47B3-838F-4FA852F544C9}" dt="2020-07-10T06:03:48.219" v="47" actId="47"/>
        <pc:sldMkLst>
          <pc:docMk/>
          <pc:sldMk cId="3075929864" sldId="334"/>
        </pc:sldMkLst>
      </pc:sldChg>
      <pc:sldChg chg="del">
        <pc:chgData name="jqlin@mail.ustc.edu.cn" userId="f5db5b9b-0641-4309-86c3-46d0b5d794f5" providerId="ADAL" clId="{0F73847F-BF65-47B3-838F-4FA852F544C9}" dt="2020-07-10T10:55:17.097" v="65" actId="47"/>
        <pc:sldMkLst>
          <pc:docMk/>
          <pc:sldMk cId="1461142984" sldId="336"/>
        </pc:sldMkLst>
      </pc:sldChg>
      <pc:sldChg chg="del">
        <pc:chgData name="jqlin@mail.ustc.edu.cn" userId="f5db5b9b-0641-4309-86c3-46d0b5d794f5" providerId="ADAL" clId="{0F73847F-BF65-47B3-838F-4FA852F544C9}" dt="2020-07-10T08:42:28.406" v="55" actId="47"/>
        <pc:sldMkLst>
          <pc:docMk/>
          <pc:sldMk cId="2824789459" sldId="337"/>
        </pc:sldMkLst>
      </pc:sldChg>
      <pc:sldChg chg="modSp">
        <pc:chgData name="jqlin@mail.ustc.edu.cn" userId="f5db5b9b-0641-4309-86c3-46d0b5d794f5" providerId="ADAL" clId="{0F73847F-BF65-47B3-838F-4FA852F544C9}" dt="2020-07-10T06:01:05.905" v="41"/>
        <pc:sldMkLst>
          <pc:docMk/>
          <pc:sldMk cId="3829034494" sldId="338"/>
        </pc:sldMkLst>
        <pc:spChg chg="mod">
          <ac:chgData name="jqlin@mail.ustc.edu.cn" userId="f5db5b9b-0641-4309-86c3-46d0b5d794f5" providerId="ADAL" clId="{0F73847F-BF65-47B3-838F-4FA852F544C9}" dt="2020-07-10T06:01:05.905" v="41"/>
          <ac:spMkLst>
            <pc:docMk/>
            <pc:sldMk cId="3829034494" sldId="338"/>
            <ac:spMk id="23" creationId="{D720508B-1516-4646-993C-27BBBA970C60}"/>
          </ac:spMkLst>
        </pc:spChg>
      </pc:sldChg>
      <pc:sldChg chg="modSp modTransition">
        <pc:chgData name="jqlin@mail.ustc.edu.cn" userId="f5db5b9b-0641-4309-86c3-46d0b5d794f5" providerId="ADAL" clId="{0F73847F-BF65-47B3-838F-4FA852F544C9}" dt="2020-07-10T08:33:25.545" v="53"/>
        <pc:sldMkLst>
          <pc:docMk/>
          <pc:sldMk cId="2881225667" sldId="339"/>
        </pc:sldMkLst>
        <pc:spChg chg="mod">
          <ac:chgData name="jqlin@mail.ustc.edu.cn" userId="f5db5b9b-0641-4309-86c3-46d0b5d794f5" providerId="ADAL" clId="{0F73847F-BF65-47B3-838F-4FA852F544C9}" dt="2020-07-10T06:01:24.592" v="43"/>
          <ac:spMkLst>
            <pc:docMk/>
            <pc:sldMk cId="2881225667" sldId="339"/>
            <ac:spMk id="23" creationId="{D720508B-1516-4646-993C-27BBBA970C60}"/>
          </ac:spMkLst>
        </pc:spChg>
      </pc:sldChg>
      <pc:sldChg chg="modSp modTransition">
        <pc:chgData name="jqlin@mail.ustc.edu.cn" userId="f5db5b9b-0641-4309-86c3-46d0b5d794f5" providerId="ADAL" clId="{0F73847F-BF65-47B3-838F-4FA852F544C9}" dt="2020-07-10T08:30:39.490" v="50"/>
        <pc:sldMkLst>
          <pc:docMk/>
          <pc:sldMk cId="4049585740" sldId="342"/>
        </pc:sldMkLst>
        <pc:spChg chg="mod">
          <ac:chgData name="jqlin@mail.ustc.edu.cn" userId="f5db5b9b-0641-4309-86c3-46d0b5d794f5" providerId="ADAL" clId="{0F73847F-BF65-47B3-838F-4FA852F544C9}" dt="2020-07-10T06:01:39.196" v="44"/>
          <ac:spMkLst>
            <pc:docMk/>
            <pc:sldMk cId="4049585740" sldId="342"/>
            <ac:spMk id="23" creationId="{D720508B-1516-4646-993C-27BBBA970C60}"/>
          </ac:spMkLst>
        </pc:spChg>
      </pc:sldChg>
      <pc:sldChg chg="modSp">
        <pc:chgData name="jqlin@mail.ustc.edu.cn" userId="f5db5b9b-0641-4309-86c3-46d0b5d794f5" providerId="ADAL" clId="{0F73847F-BF65-47B3-838F-4FA852F544C9}" dt="2020-07-10T06:01:15.315" v="42"/>
        <pc:sldMkLst>
          <pc:docMk/>
          <pc:sldMk cId="3510305792" sldId="343"/>
        </pc:sldMkLst>
        <pc:spChg chg="mod">
          <ac:chgData name="jqlin@mail.ustc.edu.cn" userId="f5db5b9b-0641-4309-86c3-46d0b5d794f5" providerId="ADAL" clId="{0F73847F-BF65-47B3-838F-4FA852F544C9}" dt="2020-07-10T06:01:15.315" v="42"/>
          <ac:spMkLst>
            <pc:docMk/>
            <pc:sldMk cId="3510305792" sldId="343"/>
            <ac:spMk id="23" creationId="{D720508B-1516-4646-993C-27BBBA970C60}"/>
          </ac:spMkLst>
        </pc:spChg>
      </pc:sldChg>
      <pc:sldChg chg="modSp">
        <pc:chgData name="jqlin@mail.ustc.edu.cn" userId="f5db5b9b-0641-4309-86c3-46d0b5d794f5" providerId="ADAL" clId="{0F73847F-BF65-47B3-838F-4FA852F544C9}" dt="2020-07-10T06:02:18.326" v="45"/>
        <pc:sldMkLst>
          <pc:docMk/>
          <pc:sldMk cId="2913231818" sldId="344"/>
        </pc:sldMkLst>
        <pc:spChg chg="mod">
          <ac:chgData name="jqlin@mail.ustc.edu.cn" userId="f5db5b9b-0641-4309-86c3-46d0b5d794f5" providerId="ADAL" clId="{0F73847F-BF65-47B3-838F-4FA852F544C9}" dt="2020-07-10T06:02:18.326" v="45"/>
          <ac:spMkLst>
            <pc:docMk/>
            <pc:sldMk cId="2913231818" sldId="344"/>
            <ac:spMk id="23" creationId="{D720508B-1516-4646-993C-27BBBA970C60}"/>
          </ac:spMkLst>
        </pc:spChg>
      </pc:sldChg>
      <pc:sldChg chg="modTransition">
        <pc:chgData name="jqlin@mail.ustc.edu.cn" userId="f5db5b9b-0641-4309-86c3-46d0b5d794f5" providerId="ADAL" clId="{0F73847F-BF65-47B3-838F-4FA852F544C9}" dt="2020-07-10T08:33:15.172" v="52"/>
        <pc:sldMkLst>
          <pc:docMk/>
          <pc:sldMk cId="3401419947" sldId="345"/>
        </pc:sldMkLst>
      </pc:sldChg>
      <pc:sldChg chg="addSp delSp modSp add mod">
        <pc:chgData name="jqlin@mail.ustc.edu.cn" userId="f5db5b9b-0641-4309-86c3-46d0b5d794f5" providerId="ADAL" clId="{0F73847F-BF65-47B3-838F-4FA852F544C9}" dt="2020-07-10T11:18:12.094" v="279" actId="1076"/>
        <pc:sldMkLst>
          <pc:docMk/>
          <pc:sldMk cId="3023639838" sldId="346"/>
        </pc:sldMkLst>
        <pc:spChg chg="mod">
          <ac:chgData name="jqlin@mail.ustc.edu.cn" userId="f5db5b9b-0641-4309-86c3-46d0b5d794f5" providerId="ADAL" clId="{0F73847F-BF65-47B3-838F-4FA852F544C9}" dt="2020-07-10T11:07:15.741" v="235"/>
          <ac:spMkLst>
            <pc:docMk/>
            <pc:sldMk cId="3023639838" sldId="346"/>
            <ac:spMk id="2" creationId="{8323BAE3-C59F-47B9-A4F2-21B360B67215}"/>
          </ac:spMkLst>
        </pc:spChg>
        <pc:spChg chg="add mod">
          <ac:chgData name="jqlin@mail.ustc.edu.cn" userId="f5db5b9b-0641-4309-86c3-46d0b5d794f5" providerId="ADAL" clId="{0F73847F-BF65-47B3-838F-4FA852F544C9}" dt="2020-07-10T11:18:02.670" v="277" actId="164"/>
          <ac:spMkLst>
            <pc:docMk/>
            <pc:sldMk cId="3023639838" sldId="346"/>
            <ac:spMk id="9" creationId="{3E957997-CF64-41C8-BC64-E820C8AD035D}"/>
          </ac:spMkLst>
        </pc:spChg>
        <pc:spChg chg="add mod">
          <ac:chgData name="jqlin@mail.ustc.edu.cn" userId="f5db5b9b-0641-4309-86c3-46d0b5d794f5" providerId="ADAL" clId="{0F73847F-BF65-47B3-838F-4FA852F544C9}" dt="2020-07-10T11:18:02.670" v="277" actId="164"/>
          <ac:spMkLst>
            <pc:docMk/>
            <pc:sldMk cId="3023639838" sldId="346"/>
            <ac:spMk id="10" creationId="{7A1A05F5-38BC-4293-A98C-9980835B9141}"/>
          </ac:spMkLst>
        </pc:spChg>
        <pc:spChg chg="add mod">
          <ac:chgData name="jqlin@mail.ustc.edu.cn" userId="f5db5b9b-0641-4309-86c3-46d0b5d794f5" providerId="ADAL" clId="{0F73847F-BF65-47B3-838F-4FA852F544C9}" dt="2020-07-10T11:18:02.670" v="277" actId="164"/>
          <ac:spMkLst>
            <pc:docMk/>
            <pc:sldMk cId="3023639838" sldId="346"/>
            <ac:spMk id="11" creationId="{7A44F3FA-B7ED-4C66-9501-EB136A015C25}"/>
          </ac:spMkLst>
        </pc:spChg>
        <pc:spChg chg="add mod">
          <ac:chgData name="jqlin@mail.ustc.edu.cn" userId="f5db5b9b-0641-4309-86c3-46d0b5d794f5" providerId="ADAL" clId="{0F73847F-BF65-47B3-838F-4FA852F544C9}" dt="2020-07-10T11:18:02.670" v="277" actId="164"/>
          <ac:spMkLst>
            <pc:docMk/>
            <pc:sldMk cId="3023639838" sldId="346"/>
            <ac:spMk id="12" creationId="{9352E939-4E5E-49A1-9FF0-D009E748B543}"/>
          </ac:spMkLst>
        </pc:spChg>
        <pc:spChg chg="add mod">
          <ac:chgData name="jqlin@mail.ustc.edu.cn" userId="f5db5b9b-0641-4309-86c3-46d0b5d794f5" providerId="ADAL" clId="{0F73847F-BF65-47B3-838F-4FA852F544C9}" dt="2020-07-10T11:18:02.670" v="277" actId="164"/>
          <ac:spMkLst>
            <pc:docMk/>
            <pc:sldMk cId="3023639838" sldId="346"/>
            <ac:spMk id="13" creationId="{36FE79C7-4F07-4BD7-91EE-60E0394323A9}"/>
          </ac:spMkLst>
        </pc:spChg>
        <pc:spChg chg="mod">
          <ac:chgData name="jqlin@mail.ustc.edu.cn" userId="f5db5b9b-0641-4309-86c3-46d0b5d794f5" providerId="ADAL" clId="{0F73847F-BF65-47B3-838F-4FA852F544C9}" dt="2020-07-10T10:58:40.840" v="175"/>
          <ac:spMkLst>
            <pc:docMk/>
            <pc:sldMk cId="3023639838" sldId="346"/>
            <ac:spMk id="38" creationId="{F593EF62-C32F-4757-B139-A3EE12B96F5D}"/>
          </ac:spMkLst>
        </pc:spChg>
        <pc:grpChg chg="add mod">
          <ac:chgData name="jqlin@mail.ustc.edu.cn" userId="f5db5b9b-0641-4309-86c3-46d0b5d794f5" providerId="ADAL" clId="{0F73847F-BF65-47B3-838F-4FA852F544C9}" dt="2020-07-10T11:18:09.278" v="278" actId="164"/>
          <ac:grpSpMkLst>
            <pc:docMk/>
            <pc:sldMk cId="3023639838" sldId="346"/>
            <ac:grpSpMk id="14" creationId="{7F288B29-633F-4C63-ABB7-ADBACDA7228F}"/>
          </ac:grpSpMkLst>
        </pc:grpChg>
        <pc:grpChg chg="add mod">
          <ac:chgData name="jqlin@mail.ustc.edu.cn" userId="f5db5b9b-0641-4309-86c3-46d0b5d794f5" providerId="ADAL" clId="{0F73847F-BF65-47B3-838F-4FA852F544C9}" dt="2020-07-10T11:18:12.094" v="279" actId="1076"/>
          <ac:grpSpMkLst>
            <pc:docMk/>
            <pc:sldMk cId="3023639838" sldId="346"/>
            <ac:grpSpMk id="15" creationId="{DAF77E5B-AADE-4757-9D0E-36277507A385}"/>
          </ac:grpSpMkLst>
        </pc:grpChg>
        <pc:graphicFrameChg chg="add del modGraphic">
          <ac:chgData name="jqlin@mail.ustc.edu.cn" userId="f5db5b9b-0641-4309-86c3-46d0b5d794f5" providerId="ADAL" clId="{0F73847F-BF65-47B3-838F-4FA852F544C9}" dt="2020-07-10T11:07:02.173" v="212" actId="478"/>
          <ac:graphicFrameMkLst>
            <pc:docMk/>
            <pc:sldMk cId="3023639838" sldId="346"/>
            <ac:graphicFrameMk id="6" creationId="{6D4F5E57-E234-422F-891A-C11AD84C5D40}"/>
          </ac:graphicFrameMkLst>
        </pc:graphicFrameChg>
        <pc:picChg chg="add del mod">
          <ac:chgData name="jqlin@mail.ustc.edu.cn" userId="f5db5b9b-0641-4309-86c3-46d0b5d794f5" providerId="ADAL" clId="{0F73847F-BF65-47B3-838F-4FA852F544C9}" dt="2020-07-10T11:06:26.289" v="210" actId="478"/>
          <ac:picMkLst>
            <pc:docMk/>
            <pc:sldMk cId="3023639838" sldId="346"/>
            <ac:picMk id="4" creationId="{C1A8C41C-8B4F-4150-83B4-3797D92F6245}"/>
          </ac:picMkLst>
        </pc:picChg>
        <pc:picChg chg="del">
          <ac:chgData name="jqlin@mail.ustc.edu.cn" userId="f5db5b9b-0641-4309-86c3-46d0b5d794f5" providerId="ADAL" clId="{0F73847F-BF65-47B3-838F-4FA852F544C9}" dt="2020-07-10T10:58:43.492" v="176" actId="478"/>
          <ac:picMkLst>
            <pc:docMk/>
            <pc:sldMk cId="3023639838" sldId="346"/>
            <ac:picMk id="5" creationId="{8045F694-8192-4E11-BA22-6D6CA6861980}"/>
          </ac:picMkLst>
        </pc:picChg>
        <pc:picChg chg="add mod">
          <ac:chgData name="jqlin@mail.ustc.edu.cn" userId="f5db5b9b-0641-4309-86c3-46d0b5d794f5" providerId="ADAL" clId="{0F73847F-BF65-47B3-838F-4FA852F544C9}" dt="2020-07-10T11:18:09.278" v="278" actId="164"/>
          <ac:picMkLst>
            <pc:docMk/>
            <pc:sldMk cId="3023639838" sldId="346"/>
            <ac:picMk id="8" creationId="{BF41A117-C107-40D2-83BB-6FE015FB545D}"/>
          </ac:picMkLst>
        </pc:picChg>
      </pc:sldChg>
      <pc:sldChg chg="addSp delSp modSp add mod">
        <pc:chgData name="jqlin@mail.ustc.edu.cn" userId="f5db5b9b-0641-4309-86c3-46d0b5d794f5" providerId="ADAL" clId="{0F73847F-BF65-47B3-838F-4FA852F544C9}" dt="2020-07-10T11:26:24.396" v="324" actId="20577"/>
        <pc:sldMkLst>
          <pc:docMk/>
          <pc:sldMk cId="3194741799" sldId="347"/>
        </pc:sldMkLst>
        <pc:spChg chg="mod">
          <ac:chgData name="jqlin@mail.ustc.edu.cn" userId="f5db5b9b-0641-4309-86c3-46d0b5d794f5" providerId="ADAL" clId="{0F73847F-BF65-47B3-838F-4FA852F544C9}" dt="2020-07-10T11:25:50.094" v="296" actId="20577"/>
          <ac:spMkLst>
            <pc:docMk/>
            <pc:sldMk cId="3194741799" sldId="347"/>
            <ac:spMk id="2" creationId="{8323BAE3-C59F-47B9-A4F2-21B360B67215}"/>
          </ac:spMkLst>
        </pc:spChg>
        <pc:spChg chg="mod">
          <ac:chgData name="jqlin@mail.ustc.edu.cn" userId="f5db5b9b-0641-4309-86c3-46d0b5d794f5" providerId="ADAL" clId="{0F73847F-BF65-47B3-838F-4FA852F544C9}" dt="2020-07-10T11:26:24.396" v="324" actId="20577"/>
          <ac:spMkLst>
            <pc:docMk/>
            <pc:sldMk cId="3194741799" sldId="347"/>
            <ac:spMk id="38" creationId="{F593EF62-C32F-4757-B139-A3EE12B96F5D}"/>
          </ac:spMkLst>
        </pc:spChg>
        <pc:graphicFrameChg chg="add mod">
          <ac:chgData name="jqlin@mail.ustc.edu.cn" userId="f5db5b9b-0641-4309-86c3-46d0b5d794f5" providerId="ADAL" clId="{0F73847F-BF65-47B3-838F-4FA852F544C9}" dt="2020-07-10T11:25:55.901" v="298" actId="1076"/>
          <ac:graphicFrameMkLst>
            <pc:docMk/>
            <pc:sldMk cId="3194741799" sldId="347"/>
            <ac:graphicFrameMk id="3" creationId="{37D4DFCD-3F59-4975-9687-8F9EA6BAA0E5}"/>
          </ac:graphicFrameMkLst>
        </pc:graphicFrameChg>
        <pc:picChg chg="del">
          <ac:chgData name="jqlin@mail.ustc.edu.cn" userId="f5db5b9b-0641-4309-86c3-46d0b5d794f5" providerId="ADAL" clId="{0F73847F-BF65-47B3-838F-4FA852F544C9}" dt="2020-07-10T11:25:17.537" v="282" actId="478"/>
          <ac:picMkLst>
            <pc:docMk/>
            <pc:sldMk cId="3194741799" sldId="347"/>
            <ac:picMk id="5" creationId="{8045F694-8192-4E11-BA22-6D6CA6861980}"/>
          </ac:picMkLst>
        </pc:picChg>
      </pc:sldChg>
      <pc:sldChg chg="addSp delSp modSp add mod ord">
        <pc:chgData name="jqlin@mail.ustc.edu.cn" userId="f5db5b9b-0641-4309-86c3-46d0b5d794f5" providerId="ADAL" clId="{0F73847F-BF65-47B3-838F-4FA852F544C9}" dt="2020-07-10T12:17:20.829" v="784"/>
        <pc:sldMkLst>
          <pc:docMk/>
          <pc:sldMk cId="1431368115" sldId="348"/>
        </pc:sldMkLst>
        <pc:spChg chg="mod">
          <ac:chgData name="jqlin@mail.ustc.edu.cn" userId="f5db5b9b-0641-4309-86c3-46d0b5d794f5" providerId="ADAL" clId="{0F73847F-BF65-47B3-838F-4FA852F544C9}" dt="2020-07-10T12:16:37.924" v="748"/>
          <ac:spMkLst>
            <pc:docMk/>
            <pc:sldMk cId="1431368115" sldId="348"/>
            <ac:spMk id="2" creationId="{8323BAE3-C59F-47B9-A4F2-21B360B67215}"/>
          </ac:spMkLst>
        </pc:spChg>
        <pc:spChg chg="add mod">
          <ac:chgData name="jqlin@mail.ustc.edu.cn" userId="f5db5b9b-0641-4309-86c3-46d0b5d794f5" providerId="ADAL" clId="{0F73847F-BF65-47B3-838F-4FA852F544C9}" dt="2020-07-10T12:17:08.761" v="768" actId="1076"/>
          <ac:spMkLst>
            <pc:docMk/>
            <pc:sldMk cId="1431368115" sldId="348"/>
            <ac:spMk id="7" creationId="{FEC44095-6DC5-42D9-A917-E79D5AEE2347}"/>
          </ac:spMkLst>
        </pc:spChg>
        <pc:spChg chg="add mod">
          <ac:chgData name="jqlin@mail.ustc.edu.cn" userId="f5db5b9b-0641-4309-86c3-46d0b5d794f5" providerId="ADAL" clId="{0F73847F-BF65-47B3-838F-4FA852F544C9}" dt="2020-07-10T12:17:20.829" v="784"/>
          <ac:spMkLst>
            <pc:docMk/>
            <pc:sldMk cId="1431368115" sldId="348"/>
            <ac:spMk id="8" creationId="{7BA4586E-12FE-492D-9E0E-E5F420F482B1}"/>
          </ac:spMkLst>
        </pc:spChg>
        <pc:spChg chg="mod">
          <ac:chgData name="jqlin@mail.ustc.edu.cn" userId="f5db5b9b-0641-4309-86c3-46d0b5d794f5" providerId="ADAL" clId="{0F73847F-BF65-47B3-838F-4FA852F544C9}" dt="2020-07-10T12:16:22.662" v="705" actId="20577"/>
          <ac:spMkLst>
            <pc:docMk/>
            <pc:sldMk cId="1431368115" sldId="348"/>
            <ac:spMk id="38" creationId="{F593EF62-C32F-4757-B139-A3EE12B96F5D}"/>
          </ac:spMkLst>
        </pc:spChg>
        <pc:graphicFrameChg chg="del">
          <ac:chgData name="jqlin@mail.ustc.edu.cn" userId="f5db5b9b-0641-4309-86c3-46d0b5d794f5" providerId="ADAL" clId="{0F73847F-BF65-47B3-838F-4FA852F544C9}" dt="2020-07-10T11:28:14.961" v="406" actId="478"/>
          <ac:graphicFrameMkLst>
            <pc:docMk/>
            <pc:sldMk cId="1431368115" sldId="348"/>
            <ac:graphicFrameMk id="3" creationId="{37D4DFCD-3F59-4975-9687-8F9EA6BAA0E5}"/>
          </ac:graphicFrameMkLst>
        </pc:graphicFrameChg>
        <pc:picChg chg="add del mod">
          <ac:chgData name="jqlin@mail.ustc.edu.cn" userId="f5db5b9b-0641-4309-86c3-46d0b5d794f5" providerId="ADAL" clId="{0F73847F-BF65-47B3-838F-4FA852F544C9}" dt="2020-07-10T12:08:55.188" v="472" actId="478"/>
          <ac:picMkLst>
            <pc:docMk/>
            <pc:sldMk cId="1431368115" sldId="348"/>
            <ac:picMk id="4" creationId="{A2EA8835-3FD4-431D-8684-FD91ECD9BC50}"/>
          </ac:picMkLst>
        </pc:picChg>
        <pc:picChg chg="add mod">
          <ac:chgData name="jqlin@mail.ustc.edu.cn" userId="f5db5b9b-0641-4309-86c3-46d0b5d794f5" providerId="ADAL" clId="{0F73847F-BF65-47B3-838F-4FA852F544C9}" dt="2020-07-10T12:16:56.178" v="752" actId="1076"/>
          <ac:picMkLst>
            <pc:docMk/>
            <pc:sldMk cId="1431368115" sldId="348"/>
            <ac:picMk id="5" creationId="{75357600-B292-4892-876C-6C145F20541A}"/>
          </ac:picMkLst>
        </pc:picChg>
        <pc:picChg chg="add mod">
          <ac:chgData name="jqlin@mail.ustc.edu.cn" userId="f5db5b9b-0641-4309-86c3-46d0b5d794f5" providerId="ADAL" clId="{0F73847F-BF65-47B3-838F-4FA852F544C9}" dt="2020-07-10T12:16:53.986" v="751" actId="1076"/>
          <ac:picMkLst>
            <pc:docMk/>
            <pc:sldMk cId="1431368115" sldId="348"/>
            <ac:picMk id="6" creationId="{FADFB022-DAB5-4EA2-A3E2-23C4E3F2F2B2}"/>
          </ac:picMkLst>
        </pc:picChg>
      </pc:sldChg>
      <pc:sldChg chg="addSp delSp modSp add mod">
        <pc:chgData name="jqlin@mail.ustc.edu.cn" userId="f5db5b9b-0641-4309-86c3-46d0b5d794f5" providerId="ADAL" clId="{0F73847F-BF65-47B3-838F-4FA852F544C9}" dt="2020-07-10T12:15:02.125" v="691" actId="14100"/>
        <pc:sldMkLst>
          <pc:docMk/>
          <pc:sldMk cId="2661912405" sldId="349"/>
        </pc:sldMkLst>
        <pc:spChg chg="mod">
          <ac:chgData name="jqlin@mail.ustc.edu.cn" userId="f5db5b9b-0641-4309-86c3-46d0b5d794f5" providerId="ADAL" clId="{0F73847F-BF65-47B3-838F-4FA852F544C9}" dt="2020-07-10T12:15:02.125" v="691" actId="14100"/>
          <ac:spMkLst>
            <pc:docMk/>
            <pc:sldMk cId="2661912405" sldId="349"/>
            <ac:spMk id="2" creationId="{8323BAE3-C59F-47B9-A4F2-21B360B67215}"/>
          </ac:spMkLst>
        </pc:spChg>
        <pc:spChg chg="add mod">
          <ac:chgData name="jqlin@mail.ustc.edu.cn" userId="f5db5b9b-0641-4309-86c3-46d0b5d794f5" providerId="ADAL" clId="{0F73847F-BF65-47B3-838F-4FA852F544C9}" dt="2020-07-10T12:13:47.286" v="523" actId="404"/>
          <ac:spMkLst>
            <pc:docMk/>
            <pc:sldMk cId="2661912405" sldId="349"/>
            <ac:spMk id="9" creationId="{AD8435A6-3DAB-4A24-9BEB-A47397417C12}"/>
          </ac:spMkLst>
        </pc:spChg>
        <pc:spChg chg="mod">
          <ac:chgData name="jqlin@mail.ustc.edu.cn" userId="f5db5b9b-0641-4309-86c3-46d0b5d794f5" providerId="ADAL" clId="{0F73847F-BF65-47B3-838F-4FA852F544C9}" dt="2020-07-10T12:10:26.117" v="497"/>
          <ac:spMkLst>
            <pc:docMk/>
            <pc:sldMk cId="2661912405" sldId="349"/>
            <ac:spMk id="38" creationId="{F593EF62-C32F-4757-B139-A3EE12B96F5D}"/>
          </ac:spMkLst>
        </pc:spChg>
        <pc:graphicFrameChg chg="add del mod">
          <ac:chgData name="jqlin@mail.ustc.edu.cn" userId="f5db5b9b-0641-4309-86c3-46d0b5d794f5" providerId="ADAL" clId="{0F73847F-BF65-47B3-838F-4FA852F544C9}" dt="2020-07-10T12:13:11.586" v="505" actId="478"/>
          <ac:graphicFrameMkLst>
            <pc:docMk/>
            <pc:sldMk cId="2661912405" sldId="349"/>
            <ac:graphicFrameMk id="3" creationId="{4AF25B7C-C41B-4B39-8E97-77DEB99EF02F}"/>
          </ac:graphicFrameMkLst>
        </pc:graphicFrameChg>
        <pc:picChg chg="del">
          <ac:chgData name="jqlin@mail.ustc.edu.cn" userId="f5db5b9b-0641-4309-86c3-46d0b5d794f5" providerId="ADAL" clId="{0F73847F-BF65-47B3-838F-4FA852F544C9}" dt="2020-07-10T12:11:15.709" v="498" actId="478"/>
          <ac:picMkLst>
            <pc:docMk/>
            <pc:sldMk cId="2661912405" sldId="349"/>
            <ac:picMk id="5" creationId="{75357600-B292-4892-876C-6C145F20541A}"/>
          </ac:picMkLst>
        </pc:picChg>
        <pc:picChg chg="del">
          <ac:chgData name="jqlin@mail.ustc.edu.cn" userId="f5db5b9b-0641-4309-86c3-46d0b5d794f5" providerId="ADAL" clId="{0F73847F-BF65-47B3-838F-4FA852F544C9}" dt="2020-07-10T12:11:16.276" v="499" actId="478"/>
          <ac:picMkLst>
            <pc:docMk/>
            <pc:sldMk cId="2661912405" sldId="349"/>
            <ac:picMk id="6" creationId="{FADFB022-DAB5-4EA2-A3E2-23C4E3F2F2B2}"/>
          </ac:picMkLst>
        </pc:picChg>
        <pc:picChg chg="add mod">
          <ac:chgData name="jqlin@mail.ustc.edu.cn" userId="f5db5b9b-0641-4309-86c3-46d0b5d794f5" providerId="ADAL" clId="{0F73847F-BF65-47B3-838F-4FA852F544C9}" dt="2020-07-10T12:13:43.482" v="521" actId="1076"/>
          <ac:picMkLst>
            <pc:docMk/>
            <pc:sldMk cId="2661912405" sldId="349"/>
            <ac:picMk id="8" creationId="{F597C33B-EDC3-4A05-BF91-0858655B6BE3}"/>
          </ac:picMkLst>
        </pc:picChg>
      </pc:sldChg>
      <pc:sldChg chg="addSp delSp modSp add del mod">
        <pc:chgData name="jqlin@mail.ustc.edu.cn" userId="f5db5b9b-0641-4309-86c3-46d0b5d794f5" providerId="ADAL" clId="{0F73847F-BF65-47B3-838F-4FA852F544C9}" dt="2020-07-10T12:20:06.771" v="882" actId="47"/>
        <pc:sldMkLst>
          <pc:docMk/>
          <pc:sldMk cId="257017698" sldId="350"/>
        </pc:sldMkLst>
        <pc:spChg chg="add del mod">
          <ac:chgData name="jqlin@mail.ustc.edu.cn" userId="f5db5b9b-0641-4309-86c3-46d0b5d794f5" providerId="ADAL" clId="{0F73847F-BF65-47B3-838F-4FA852F544C9}" dt="2020-07-10T12:16:00.826" v="699" actId="20577"/>
          <ac:spMkLst>
            <pc:docMk/>
            <pc:sldMk cId="257017698" sldId="350"/>
            <ac:spMk id="2" creationId="{8323BAE3-C59F-47B9-A4F2-21B360B67215}"/>
          </ac:spMkLst>
        </pc:spChg>
        <pc:spChg chg="del">
          <ac:chgData name="jqlin@mail.ustc.edu.cn" userId="f5db5b9b-0641-4309-86c3-46d0b5d794f5" providerId="ADAL" clId="{0F73847F-BF65-47B3-838F-4FA852F544C9}" dt="2020-07-10T12:15:19.297" v="694" actId="478"/>
          <ac:spMkLst>
            <pc:docMk/>
            <pc:sldMk cId="257017698" sldId="350"/>
            <ac:spMk id="9" creationId="{AD8435A6-3DAB-4A24-9BEB-A47397417C12}"/>
          </ac:spMkLst>
        </pc:spChg>
        <pc:picChg chg="del">
          <ac:chgData name="jqlin@mail.ustc.edu.cn" userId="f5db5b9b-0641-4309-86c3-46d0b5d794f5" providerId="ADAL" clId="{0F73847F-BF65-47B3-838F-4FA852F544C9}" dt="2020-07-10T12:15:14.581" v="693" actId="478"/>
          <ac:picMkLst>
            <pc:docMk/>
            <pc:sldMk cId="257017698" sldId="350"/>
            <ac:picMk id="8" creationId="{F597C33B-EDC3-4A05-BF91-0858655B6BE3}"/>
          </ac:picMkLst>
        </pc:picChg>
      </pc:sldChg>
      <pc:sldChg chg="addSp delSp modSp add mod">
        <pc:chgData name="jqlin@mail.ustc.edu.cn" userId="f5db5b9b-0641-4309-86c3-46d0b5d794f5" providerId="ADAL" clId="{0F73847F-BF65-47B3-838F-4FA852F544C9}" dt="2020-07-10T12:18:23.976" v="821"/>
        <pc:sldMkLst>
          <pc:docMk/>
          <pc:sldMk cId="2014037050" sldId="351"/>
        </pc:sldMkLst>
        <pc:spChg chg="mod">
          <ac:chgData name="jqlin@mail.ustc.edu.cn" userId="f5db5b9b-0641-4309-86c3-46d0b5d794f5" providerId="ADAL" clId="{0F73847F-BF65-47B3-838F-4FA852F544C9}" dt="2020-07-10T12:17:54.583" v="805"/>
          <ac:spMkLst>
            <pc:docMk/>
            <pc:sldMk cId="2014037050" sldId="351"/>
            <ac:spMk id="7" creationId="{FEC44095-6DC5-42D9-A917-E79D5AEE2347}"/>
          </ac:spMkLst>
        </pc:spChg>
        <pc:spChg chg="mod">
          <ac:chgData name="jqlin@mail.ustc.edu.cn" userId="f5db5b9b-0641-4309-86c3-46d0b5d794f5" providerId="ADAL" clId="{0F73847F-BF65-47B3-838F-4FA852F544C9}" dt="2020-07-10T12:18:23.976" v="821"/>
          <ac:spMkLst>
            <pc:docMk/>
            <pc:sldMk cId="2014037050" sldId="351"/>
            <ac:spMk id="8" creationId="{7BA4586E-12FE-492D-9E0E-E5F420F482B1}"/>
          </ac:spMkLst>
        </pc:spChg>
        <pc:picChg chg="add mod">
          <ac:chgData name="jqlin@mail.ustc.edu.cn" userId="f5db5b9b-0641-4309-86c3-46d0b5d794f5" providerId="ADAL" clId="{0F73847F-BF65-47B3-838F-4FA852F544C9}" dt="2020-07-10T12:17:50.026" v="790" actId="1076"/>
          <ac:picMkLst>
            <pc:docMk/>
            <pc:sldMk cId="2014037050" sldId="351"/>
            <ac:picMk id="3" creationId="{FE941F5F-C2CC-4131-AD3C-F365CB766B2E}"/>
          </ac:picMkLst>
        </pc:picChg>
        <pc:picChg chg="add mod">
          <ac:chgData name="jqlin@mail.ustc.edu.cn" userId="f5db5b9b-0641-4309-86c3-46d0b5d794f5" providerId="ADAL" clId="{0F73847F-BF65-47B3-838F-4FA852F544C9}" dt="2020-07-10T12:18:17.820" v="811" actId="14100"/>
          <ac:picMkLst>
            <pc:docMk/>
            <pc:sldMk cId="2014037050" sldId="351"/>
            <ac:picMk id="4" creationId="{3C29F44E-FA83-4BC6-8415-94853E354ADF}"/>
          </ac:picMkLst>
        </pc:picChg>
        <pc:picChg chg="del">
          <ac:chgData name="jqlin@mail.ustc.edu.cn" userId="f5db5b9b-0641-4309-86c3-46d0b5d794f5" providerId="ADAL" clId="{0F73847F-BF65-47B3-838F-4FA852F544C9}" dt="2020-07-10T12:17:45.724" v="787" actId="478"/>
          <ac:picMkLst>
            <pc:docMk/>
            <pc:sldMk cId="2014037050" sldId="351"/>
            <ac:picMk id="5" creationId="{75357600-B292-4892-876C-6C145F20541A}"/>
          </ac:picMkLst>
        </pc:picChg>
        <pc:picChg chg="del">
          <ac:chgData name="jqlin@mail.ustc.edu.cn" userId="f5db5b9b-0641-4309-86c3-46d0b5d794f5" providerId="ADAL" clId="{0F73847F-BF65-47B3-838F-4FA852F544C9}" dt="2020-07-10T12:18:11.062" v="806" actId="478"/>
          <ac:picMkLst>
            <pc:docMk/>
            <pc:sldMk cId="2014037050" sldId="351"/>
            <ac:picMk id="6" creationId="{FADFB022-DAB5-4EA2-A3E2-23C4E3F2F2B2}"/>
          </ac:picMkLst>
        </pc:picChg>
      </pc:sldChg>
      <pc:sldChg chg="addSp delSp modSp add mod">
        <pc:chgData name="jqlin@mail.ustc.edu.cn" userId="f5db5b9b-0641-4309-86c3-46d0b5d794f5" providerId="ADAL" clId="{0F73847F-BF65-47B3-838F-4FA852F544C9}" dt="2020-07-10T12:20:02.811" v="881" actId="20577"/>
        <pc:sldMkLst>
          <pc:docMk/>
          <pc:sldMk cId="2284356637" sldId="352"/>
        </pc:sldMkLst>
        <pc:spChg chg="mod">
          <ac:chgData name="jqlin@mail.ustc.edu.cn" userId="f5db5b9b-0641-4309-86c3-46d0b5d794f5" providerId="ADAL" clId="{0F73847F-BF65-47B3-838F-4FA852F544C9}" dt="2020-07-10T12:19:07.957" v="836"/>
          <ac:spMkLst>
            <pc:docMk/>
            <pc:sldMk cId="2284356637" sldId="352"/>
            <ac:spMk id="7" creationId="{FEC44095-6DC5-42D9-A917-E79D5AEE2347}"/>
          </ac:spMkLst>
        </pc:spChg>
        <pc:spChg chg="mod">
          <ac:chgData name="jqlin@mail.ustc.edu.cn" userId="f5db5b9b-0641-4309-86c3-46d0b5d794f5" providerId="ADAL" clId="{0F73847F-BF65-47B3-838F-4FA852F544C9}" dt="2020-07-10T12:19:27.323" v="855"/>
          <ac:spMkLst>
            <pc:docMk/>
            <pc:sldMk cId="2284356637" sldId="352"/>
            <ac:spMk id="8" creationId="{7BA4586E-12FE-492D-9E0E-E5F420F482B1}"/>
          </ac:spMkLst>
        </pc:spChg>
        <pc:spChg chg="add mod">
          <ac:chgData name="jqlin@mail.ustc.edu.cn" userId="f5db5b9b-0641-4309-86c3-46d0b5d794f5" providerId="ADAL" clId="{0F73847F-BF65-47B3-838F-4FA852F544C9}" dt="2020-07-10T12:20:02.811" v="881" actId="20577"/>
          <ac:spMkLst>
            <pc:docMk/>
            <pc:sldMk cId="2284356637" sldId="352"/>
            <ac:spMk id="10" creationId="{E959B4A9-791B-4B77-8EFD-BAE4F1E0D7BE}"/>
          </ac:spMkLst>
        </pc:spChg>
        <pc:picChg chg="del">
          <ac:chgData name="jqlin@mail.ustc.edu.cn" userId="f5db5b9b-0641-4309-86c3-46d0b5d794f5" providerId="ADAL" clId="{0F73847F-BF65-47B3-838F-4FA852F544C9}" dt="2020-07-10T12:18:58.036" v="823" actId="478"/>
          <ac:picMkLst>
            <pc:docMk/>
            <pc:sldMk cId="2284356637" sldId="352"/>
            <ac:picMk id="3" creationId="{FE941F5F-C2CC-4131-AD3C-F365CB766B2E}"/>
          </ac:picMkLst>
        </pc:picChg>
        <pc:picChg chg="del">
          <ac:chgData name="jqlin@mail.ustc.edu.cn" userId="f5db5b9b-0641-4309-86c3-46d0b5d794f5" providerId="ADAL" clId="{0F73847F-BF65-47B3-838F-4FA852F544C9}" dt="2020-07-10T12:19:28.607" v="856" actId="478"/>
          <ac:picMkLst>
            <pc:docMk/>
            <pc:sldMk cId="2284356637" sldId="352"/>
            <ac:picMk id="4" creationId="{3C29F44E-FA83-4BC6-8415-94853E354ADF}"/>
          </ac:picMkLst>
        </pc:picChg>
        <pc:picChg chg="add mod">
          <ac:chgData name="jqlin@mail.ustc.edu.cn" userId="f5db5b9b-0641-4309-86c3-46d0b5d794f5" providerId="ADAL" clId="{0F73847F-BF65-47B3-838F-4FA852F544C9}" dt="2020-07-10T12:19:05.402" v="827" actId="1076"/>
          <ac:picMkLst>
            <pc:docMk/>
            <pc:sldMk cId="2284356637" sldId="352"/>
            <ac:picMk id="5" creationId="{E3BD6E5F-20DD-417C-9CF7-1D256141F1CE}"/>
          </ac:picMkLst>
        </pc:picChg>
        <pc:picChg chg="add mod">
          <ac:chgData name="jqlin@mail.ustc.edu.cn" userId="f5db5b9b-0641-4309-86c3-46d0b5d794f5" providerId="ADAL" clId="{0F73847F-BF65-47B3-838F-4FA852F544C9}" dt="2020-07-10T12:19:32.906" v="859" actId="14100"/>
          <ac:picMkLst>
            <pc:docMk/>
            <pc:sldMk cId="2284356637" sldId="352"/>
            <ac:picMk id="6" creationId="{EFD82962-3C74-49AF-9C4D-2A272F4198BB}"/>
          </ac:picMkLst>
        </pc:picChg>
        <pc:picChg chg="add mod">
          <ac:chgData name="jqlin@mail.ustc.edu.cn" userId="f5db5b9b-0641-4309-86c3-46d0b5d794f5" providerId="ADAL" clId="{0F73847F-BF65-47B3-838F-4FA852F544C9}" dt="2020-07-10T12:19:53.394" v="863" actId="1076"/>
          <ac:picMkLst>
            <pc:docMk/>
            <pc:sldMk cId="2284356637" sldId="352"/>
            <ac:picMk id="9" creationId="{EE50CA09-C78A-425E-8058-96FE86407D7E}"/>
          </ac:picMkLst>
        </pc:picChg>
      </pc:sldChg>
      <pc:sldChg chg="addSp delSp modSp add mod ord">
        <pc:chgData name="jqlin@mail.ustc.edu.cn" userId="f5db5b9b-0641-4309-86c3-46d0b5d794f5" providerId="ADAL" clId="{0F73847F-BF65-47B3-838F-4FA852F544C9}" dt="2020-07-10T12:23:33.634" v="893" actId="1076"/>
        <pc:sldMkLst>
          <pc:docMk/>
          <pc:sldMk cId="1481311957" sldId="353"/>
        </pc:sldMkLst>
        <pc:spChg chg="mod">
          <ac:chgData name="jqlin@mail.ustc.edu.cn" userId="f5db5b9b-0641-4309-86c3-46d0b5d794f5" providerId="ADAL" clId="{0F73847F-BF65-47B3-838F-4FA852F544C9}" dt="2020-07-10T12:22:37.898" v="888" actId="14100"/>
          <ac:spMkLst>
            <pc:docMk/>
            <pc:sldMk cId="1481311957" sldId="353"/>
            <ac:spMk id="2" creationId="{8323BAE3-C59F-47B9-A4F2-21B360B67215}"/>
          </ac:spMkLst>
        </pc:spChg>
        <pc:grpChg chg="del">
          <ac:chgData name="jqlin@mail.ustc.edu.cn" userId="f5db5b9b-0641-4309-86c3-46d0b5d794f5" providerId="ADAL" clId="{0F73847F-BF65-47B3-838F-4FA852F544C9}" dt="2020-07-10T12:20:15.309" v="886" actId="478"/>
          <ac:grpSpMkLst>
            <pc:docMk/>
            <pc:sldMk cId="1481311957" sldId="353"/>
            <ac:grpSpMk id="15" creationId="{DAF77E5B-AADE-4757-9D0E-36277507A385}"/>
          </ac:grpSpMkLst>
        </pc:grpChg>
        <pc:picChg chg="add mod">
          <ac:chgData name="jqlin@mail.ustc.edu.cn" userId="f5db5b9b-0641-4309-86c3-46d0b5d794f5" providerId="ADAL" clId="{0F73847F-BF65-47B3-838F-4FA852F544C9}" dt="2020-07-10T12:23:33.634" v="893" actId="1076"/>
          <ac:picMkLst>
            <pc:docMk/>
            <pc:sldMk cId="1481311957" sldId="353"/>
            <ac:picMk id="3" creationId="{8EB463E1-8834-40DB-9FC5-83B74C265A1C}"/>
          </ac:picMkLst>
        </pc:picChg>
      </pc:sldChg>
      <pc:sldChg chg="delSp modSp add del mod">
        <pc:chgData name="jqlin@mail.ustc.edu.cn" userId="f5db5b9b-0641-4309-86c3-46d0b5d794f5" providerId="ADAL" clId="{0F73847F-BF65-47B3-838F-4FA852F544C9}" dt="2020-07-10T12:25:11.854" v="973" actId="2696"/>
        <pc:sldMkLst>
          <pc:docMk/>
          <pc:sldMk cId="1519447240" sldId="354"/>
        </pc:sldMkLst>
        <pc:spChg chg="del mod">
          <ac:chgData name="jqlin@mail.ustc.edu.cn" userId="f5db5b9b-0641-4309-86c3-46d0b5d794f5" providerId="ADAL" clId="{0F73847F-BF65-47B3-838F-4FA852F544C9}" dt="2020-07-10T12:25:06.168" v="972" actId="478"/>
          <ac:spMkLst>
            <pc:docMk/>
            <pc:sldMk cId="1519447240" sldId="354"/>
            <ac:spMk id="2" creationId="{8323BAE3-C59F-47B9-A4F2-21B360B67215}"/>
          </ac:spMkLst>
        </pc:spChg>
      </pc:sldChg>
    </pc:docChg>
  </pc:docChgLst>
  <pc:docChgLst>
    <pc:chgData name="靖清 林" userId="f5db5b9b-0641-4309-86c3-46d0b5d794f5" providerId="ADAL" clId="{387DEDA7-5628-44B1-9F5E-613AB4A74048}"/>
    <pc:docChg chg="undo custSel addSld delSld modSld sldOrd modMainMaster">
      <pc:chgData name="靖清 林" userId="f5db5b9b-0641-4309-86c3-46d0b5d794f5" providerId="ADAL" clId="{387DEDA7-5628-44B1-9F5E-613AB4A74048}" dt="2019-11-11T05:53:22.454" v="3635" actId="20577"/>
      <pc:docMkLst>
        <pc:docMk/>
      </pc:docMkLst>
      <pc:sldChg chg="delSp modSp modTransition">
        <pc:chgData name="靖清 林" userId="f5db5b9b-0641-4309-86c3-46d0b5d794f5" providerId="ADAL" clId="{387DEDA7-5628-44B1-9F5E-613AB4A74048}" dt="2019-11-10T02:45:07.236" v="2298"/>
        <pc:sldMkLst>
          <pc:docMk/>
          <pc:sldMk cId="2605218448" sldId="260"/>
        </pc:sldMkLst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2605218448" sldId="260"/>
            <ac:spMk id="7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2605218448" sldId="260"/>
            <ac:spMk id="17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2605218448" sldId="260"/>
            <ac:spMk id="18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3:40:31.007" v="1" actId="478"/>
          <ac:spMkLst>
            <pc:docMk/>
            <pc:sldMk cId="2605218448" sldId="260"/>
            <ac:spMk id="20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3:40:30.040" v="0" actId="478"/>
          <ac:spMkLst>
            <pc:docMk/>
            <pc:sldMk cId="2605218448" sldId="260"/>
            <ac:spMk id="21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2605218448" sldId="260"/>
            <ac:spMk id="23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2605218448" sldId="260"/>
            <ac:spMk id="24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2605218448" sldId="260"/>
            <ac:spMk id="25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2605218448" sldId="260"/>
            <ac:spMk id="26" creationId="{00000000-0000-0000-0000-000000000000}"/>
          </ac:spMkLst>
        </pc:spChg>
      </pc:sldChg>
      <pc:sldChg chg="del">
        <pc:chgData name="靖清 林" userId="f5db5b9b-0641-4309-86c3-46d0b5d794f5" providerId="ADAL" clId="{387DEDA7-5628-44B1-9F5E-613AB4A74048}" dt="2019-11-09T14:28:14.601" v="812" actId="2696"/>
        <pc:sldMkLst>
          <pc:docMk/>
          <pc:sldMk cId="3400663224" sldId="265"/>
        </pc:sldMkLst>
      </pc:sldChg>
      <pc:sldChg chg="addSp delSp modSp modTransition">
        <pc:chgData name="靖清 林" userId="f5db5b9b-0641-4309-86c3-46d0b5d794f5" providerId="ADAL" clId="{387DEDA7-5628-44B1-9F5E-613AB4A74048}" dt="2019-11-10T02:45:07.236" v="2298"/>
        <pc:sldMkLst>
          <pc:docMk/>
          <pc:sldMk cId="895829150" sldId="266"/>
        </pc:sldMkLst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895829150" sldId="266"/>
            <ac:spMk id="21" creationId="{00000000-0000-0000-0000-000000000000}"/>
          </ac:spMkLst>
        </pc:spChg>
        <pc:spChg chg="add mod">
          <ac:chgData name="靖清 林" userId="f5db5b9b-0641-4309-86c3-46d0b5d794f5" providerId="ADAL" clId="{387DEDA7-5628-44B1-9F5E-613AB4A74048}" dt="2019-11-10T01:51:03.222" v="1421"/>
          <ac:spMkLst>
            <pc:docMk/>
            <pc:sldMk cId="895829150" sldId="266"/>
            <ac:spMk id="22" creationId="{F1061973-02D4-45E1-A1C1-9DC2AA1BCEC8}"/>
          </ac:spMkLst>
        </pc:spChg>
        <pc:spChg chg="del">
          <ac:chgData name="靖清 林" userId="f5db5b9b-0641-4309-86c3-46d0b5d794f5" providerId="ADAL" clId="{387DEDA7-5628-44B1-9F5E-613AB4A74048}" dt="2019-11-09T13:45:47.059" v="135" actId="478"/>
          <ac:spMkLst>
            <pc:docMk/>
            <pc:sldMk cId="895829150" sldId="266"/>
            <ac:spMk id="23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3:45:53.616" v="137" actId="478"/>
          <ac:spMkLst>
            <pc:docMk/>
            <pc:sldMk cId="895829150" sldId="266"/>
            <ac:spMk id="24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3:45:51.965" v="136" actId="478"/>
          <ac:spMkLst>
            <pc:docMk/>
            <pc:sldMk cId="895829150" sldId="266"/>
            <ac:spMk id="25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895829150" sldId="266"/>
            <ac:spMk id="26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895829150" sldId="266"/>
            <ac:spMk id="27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895829150" sldId="266"/>
            <ac:spMk id="35" creationId="{00000000-0000-0000-0000-000000000000}"/>
          </ac:spMkLst>
        </pc:spChg>
        <pc:grpChg chg="mod">
          <ac:chgData name="靖清 林" userId="f5db5b9b-0641-4309-86c3-46d0b5d794f5" providerId="ADAL" clId="{387DEDA7-5628-44B1-9F5E-613AB4A74048}" dt="2019-11-10T01:51:03.222" v="1421"/>
          <ac:grpSpMkLst>
            <pc:docMk/>
            <pc:sldMk cId="895829150" sldId="266"/>
            <ac:grpSpMk id="19" creationId="{00000000-0000-0000-0000-000000000000}"/>
          </ac:grpSpMkLst>
        </pc:grp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895829150" sldId="266"/>
            <ac:cxnSpMk id="4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895829150" sldId="266"/>
            <ac:cxnSpMk id="31" creationId="{00000000-0000-0000-0000-000000000000}"/>
          </ac:cxnSpMkLst>
        </pc:cxnChg>
      </pc:sldChg>
      <pc:sldChg chg="addSp delSp modSp del ord">
        <pc:chgData name="靖清 林" userId="f5db5b9b-0641-4309-86c3-46d0b5d794f5" providerId="ADAL" clId="{387DEDA7-5628-44B1-9F5E-613AB4A74048}" dt="2019-11-10T02:27:51.550" v="2228" actId="2696"/>
        <pc:sldMkLst>
          <pc:docMk/>
          <pc:sldMk cId="4109351183" sldId="268"/>
        </pc:sldMkLst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4109351183" sldId="268"/>
            <ac:spMk id="16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4109351183" sldId="268"/>
            <ac:spMk id="17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4109351183" sldId="268"/>
            <ac:spMk id="18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4109351183" sldId="268"/>
            <ac:spMk id="19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4109351183" sldId="268"/>
            <ac:spMk id="20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4109351183" sldId="268"/>
            <ac:spMk id="34" creationId="{00000000-0000-0000-0000-000000000000}"/>
          </ac:spMkLst>
        </pc:spChg>
        <pc:spChg chg="add del mod">
          <ac:chgData name="靖清 林" userId="f5db5b9b-0641-4309-86c3-46d0b5d794f5" providerId="ADAL" clId="{387DEDA7-5628-44B1-9F5E-613AB4A74048}" dt="2019-11-10T01:51:03.222" v="1421"/>
          <ac:spMkLst>
            <pc:docMk/>
            <pc:sldMk cId="4109351183" sldId="268"/>
            <ac:spMk id="39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4109351183" sldId="268"/>
            <ac:spMk id="40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4109351183" sldId="268"/>
            <ac:spMk id="41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4109351183" sldId="268"/>
            <ac:spMk id="43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4109351183" sldId="268"/>
            <ac:spMk id="44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4109351183" sldId="268"/>
            <ac:spMk id="45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4:30:13.312" v="855" actId="478"/>
          <ac:spMkLst>
            <pc:docMk/>
            <pc:sldMk cId="4109351183" sldId="268"/>
            <ac:spMk id="46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4:30:20.269" v="858" actId="478"/>
          <ac:spMkLst>
            <pc:docMk/>
            <pc:sldMk cId="4109351183" sldId="268"/>
            <ac:spMk id="47" creationId="{00000000-0000-0000-0000-000000000000}"/>
          </ac:spMkLst>
        </pc:sp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4109351183" sldId="268"/>
            <ac:cxnSpMk id="22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4109351183" sldId="268"/>
            <ac:cxnSpMk id="24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4109351183" sldId="268"/>
            <ac:cxnSpMk id="28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4109351183" sldId="268"/>
            <ac:cxnSpMk id="30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4109351183" sldId="268"/>
            <ac:cxnSpMk id="42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4109351183" sldId="268"/>
            <ac:cxnSpMk id="48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4109351183" sldId="268"/>
            <ac:cxnSpMk id="49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4109351183" sldId="268"/>
            <ac:cxnSpMk id="50" creationId="{00000000-0000-0000-0000-000000000000}"/>
          </ac:cxnSpMkLst>
        </pc:cxnChg>
        <pc:cxnChg chg="del">
          <ac:chgData name="靖清 林" userId="f5db5b9b-0641-4309-86c3-46d0b5d794f5" providerId="ADAL" clId="{387DEDA7-5628-44B1-9F5E-613AB4A74048}" dt="2019-11-09T14:30:21.235" v="859" actId="478"/>
          <ac:cxnSpMkLst>
            <pc:docMk/>
            <pc:sldMk cId="4109351183" sldId="268"/>
            <ac:cxnSpMk id="51" creationId="{00000000-0000-0000-0000-000000000000}"/>
          </ac:cxnSpMkLst>
        </pc:cxnChg>
      </pc:sldChg>
      <pc:sldChg chg="del">
        <pc:chgData name="靖清 林" userId="f5db5b9b-0641-4309-86c3-46d0b5d794f5" providerId="ADAL" clId="{387DEDA7-5628-44B1-9F5E-613AB4A74048}" dt="2019-11-09T14:28:15.554" v="813" actId="2696"/>
        <pc:sldMkLst>
          <pc:docMk/>
          <pc:sldMk cId="696182159" sldId="269"/>
        </pc:sldMkLst>
      </pc:sldChg>
      <pc:sldChg chg="delSp modSp modTransition">
        <pc:chgData name="靖清 林" userId="f5db5b9b-0641-4309-86c3-46d0b5d794f5" providerId="ADAL" clId="{387DEDA7-5628-44B1-9F5E-613AB4A74048}" dt="2019-11-10T02:45:07.236" v="2298"/>
        <pc:sldMkLst>
          <pc:docMk/>
          <pc:sldMk cId="2886239700" sldId="270"/>
        </pc:sldMkLst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2886239700" sldId="270"/>
            <ac:spMk id="3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2886239700" sldId="270"/>
            <ac:spMk id="12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2886239700" sldId="270"/>
            <ac:spMk id="13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2886239700" sldId="270"/>
            <ac:spMk id="14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2886239700" sldId="270"/>
            <ac:spMk id="18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4:20:30.341" v="451" actId="478"/>
          <ac:spMkLst>
            <pc:docMk/>
            <pc:sldMk cId="2886239700" sldId="270"/>
            <ac:spMk id="20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4:20:31.465" v="452" actId="478"/>
          <ac:spMkLst>
            <pc:docMk/>
            <pc:sldMk cId="2886239700" sldId="270"/>
            <ac:spMk id="21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2886239700" sldId="270"/>
            <ac:spMk id="23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2886239700" sldId="270"/>
            <ac:spMk id="24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2886239700" sldId="270"/>
            <ac:spMk id="25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2886239700" sldId="270"/>
            <ac:spMk id="26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4:06:21.282" v="448" actId="478"/>
          <ac:spMkLst>
            <pc:docMk/>
            <pc:sldMk cId="2886239700" sldId="270"/>
            <ac:spMk id="29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4:06:24.137" v="449" actId="478"/>
          <ac:spMkLst>
            <pc:docMk/>
            <pc:sldMk cId="2886239700" sldId="270"/>
            <ac:spMk id="30" creationId="{00000000-0000-0000-0000-000000000000}"/>
          </ac:spMkLst>
        </pc:sp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2886239700" sldId="270"/>
            <ac:cxnSpMk id="19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2886239700" sldId="270"/>
            <ac:cxnSpMk id="31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2886239700" sldId="270"/>
            <ac:cxnSpMk id="32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2886239700" sldId="270"/>
            <ac:cxnSpMk id="33" creationId="{00000000-0000-0000-0000-000000000000}"/>
          </ac:cxnSpMkLst>
        </pc:cxnChg>
        <pc:cxnChg chg="del">
          <ac:chgData name="靖清 林" userId="f5db5b9b-0641-4309-86c3-46d0b5d794f5" providerId="ADAL" clId="{387DEDA7-5628-44B1-9F5E-613AB4A74048}" dt="2019-11-09T14:06:26.563" v="450" actId="478"/>
          <ac:cxnSpMkLst>
            <pc:docMk/>
            <pc:sldMk cId="2886239700" sldId="270"/>
            <ac:cxnSpMk id="34" creationId="{00000000-0000-0000-0000-000000000000}"/>
          </ac:cxnSpMkLst>
        </pc:cxnChg>
      </pc:sldChg>
      <pc:sldChg chg="addSp delSp modSp modTransition">
        <pc:chgData name="靖清 林" userId="f5db5b9b-0641-4309-86c3-46d0b5d794f5" providerId="ADAL" clId="{387DEDA7-5628-44B1-9F5E-613AB4A74048}" dt="2019-11-10T02:45:07.236" v="2298"/>
        <pc:sldMkLst>
          <pc:docMk/>
          <pc:sldMk cId="1635479672" sldId="271"/>
        </pc:sldMkLst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1635479672" sldId="271"/>
            <ac:spMk id="2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1635479672" sldId="271"/>
            <ac:spMk id="3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1635479672" sldId="271"/>
            <ac:spMk id="6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1635479672" sldId="271"/>
            <ac:spMk id="7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1635479672" sldId="271"/>
            <ac:spMk id="8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6:26:23.037" v="1016" actId="478"/>
          <ac:spMkLst>
            <pc:docMk/>
            <pc:sldMk cId="1635479672" sldId="271"/>
            <ac:spMk id="9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1635479672" sldId="271"/>
            <ac:spMk id="19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6:26:54.192" v="1021" actId="478"/>
          <ac:spMkLst>
            <pc:docMk/>
            <pc:sldMk cId="1635479672" sldId="271"/>
            <ac:spMk id="21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6:26:52.867" v="1020" actId="478"/>
          <ac:spMkLst>
            <pc:docMk/>
            <pc:sldMk cId="1635479672" sldId="271"/>
            <ac:spMk id="22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6:26:19.984" v="1014" actId="478"/>
          <ac:spMkLst>
            <pc:docMk/>
            <pc:sldMk cId="1635479672" sldId="271"/>
            <ac:spMk id="23" creationId="{00000000-0000-0000-0000-000000000000}"/>
          </ac:spMkLst>
        </pc:spChg>
        <pc:spChg chg="add mod">
          <ac:chgData name="靖清 林" userId="f5db5b9b-0641-4309-86c3-46d0b5d794f5" providerId="ADAL" clId="{387DEDA7-5628-44B1-9F5E-613AB4A74048}" dt="2019-11-10T01:51:03.222" v="1421"/>
          <ac:spMkLst>
            <pc:docMk/>
            <pc:sldMk cId="1635479672" sldId="271"/>
            <ac:spMk id="25" creationId="{CEEF71D8-6D65-4A35-91A6-5640123A3D0E}"/>
          </ac:spMkLst>
        </pc:spChg>
        <pc:graphicFrameChg chg="add del mod">
          <ac:chgData name="靖清 林" userId="f5db5b9b-0641-4309-86c3-46d0b5d794f5" providerId="ADAL" clId="{387DEDA7-5628-44B1-9F5E-613AB4A74048}" dt="2019-11-09T16:38:18.329" v="1035" actId="478"/>
          <ac:graphicFrameMkLst>
            <pc:docMk/>
            <pc:sldMk cId="1635479672" sldId="271"/>
            <ac:graphicFrameMk id="15" creationId="{D85EAA5D-7607-4799-AEB2-43F99731604A}"/>
          </ac:graphicFrameMkLst>
        </pc:graphicFrameChg>
        <pc:graphicFrameChg chg="add del">
          <ac:chgData name="靖清 林" userId="f5db5b9b-0641-4309-86c3-46d0b5d794f5" providerId="ADAL" clId="{387DEDA7-5628-44B1-9F5E-613AB4A74048}" dt="2019-11-09T16:38:00.795" v="1032" actId="3680"/>
          <ac:graphicFrameMkLst>
            <pc:docMk/>
            <pc:sldMk cId="1635479672" sldId="271"/>
            <ac:graphicFrameMk id="16" creationId="{D9D3CD62-A66F-4673-98C2-74403F3D456B}"/>
          </ac:graphicFrameMkLst>
        </pc:graphicFrameChg>
        <pc:graphicFrameChg chg="del">
          <ac:chgData name="靖清 林" userId="f5db5b9b-0641-4309-86c3-46d0b5d794f5" providerId="ADAL" clId="{387DEDA7-5628-44B1-9F5E-613AB4A74048}" dt="2019-11-09T16:26:49.805" v="1019" actId="478"/>
          <ac:graphicFrameMkLst>
            <pc:docMk/>
            <pc:sldMk cId="1635479672" sldId="271"/>
            <ac:graphicFrameMk id="18" creationId="{00000000-0000-0000-0000-000000000000}"/>
          </ac:graphicFrameMkLst>
        </pc:graphicFrameChg>
        <pc:graphicFrameChg chg="add mod modGraphic">
          <ac:chgData name="靖清 林" userId="f5db5b9b-0641-4309-86c3-46d0b5d794f5" providerId="ADAL" clId="{387DEDA7-5628-44B1-9F5E-613AB4A74048}" dt="2019-11-10T01:51:03.222" v="1421"/>
          <ac:graphicFrameMkLst>
            <pc:docMk/>
            <pc:sldMk cId="1635479672" sldId="271"/>
            <ac:graphicFrameMk id="20" creationId="{BA900520-D840-465D-B1B1-5FD88F15C4F9}"/>
          </ac:graphicFrameMkLst>
        </pc:graphicFrame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1635479672" sldId="271"/>
            <ac:cxnSpMk id="5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1635479672" sldId="271"/>
            <ac:cxnSpMk id="11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1635479672" sldId="271"/>
            <ac:cxnSpMk id="12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1635479672" sldId="271"/>
            <ac:cxnSpMk id="13" creationId="{00000000-0000-0000-0000-000000000000}"/>
          </ac:cxnSpMkLst>
        </pc:cxnChg>
        <pc:cxnChg chg="del">
          <ac:chgData name="靖清 林" userId="f5db5b9b-0641-4309-86c3-46d0b5d794f5" providerId="ADAL" clId="{387DEDA7-5628-44B1-9F5E-613AB4A74048}" dt="2019-11-09T16:26:20.906" v="1015" actId="478"/>
          <ac:cxnSpMkLst>
            <pc:docMk/>
            <pc:sldMk cId="1635479672" sldId="271"/>
            <ac:cxnSpMk id="14" creationId="{00000000-0000-0000-0000-000000000000}"/>
          </ac:cxnSpMkLst>
        </pc:cxnChg>
      </pc:sldChg>
      <pc:sldChg chg="del">
        <pc:chgData name="靖清 林" userId="f5db5b9b-0641-4309-86c3-46d0b5d794f5" providerId="ADAL" clId="{387DEDA7-5628-44B1-9F5E-613AB4A74048}" dt="2019-11-09T16:40:55.903" v="1079" actId="2696"/>
        <pc:sldMkLst>
          <pc:docMk/>
          <pc:sldMk cId="1300971780" sldId="272"/>
        </pc:sldMkLst>
      </pc:sldChg>
      <pc:sldChg chg="del">
        <pc:chgData name="靖清 林" userId="f5db5b9b-0641-4309-86c3-46d0b5d794f5" providerId="ADAL" clId="{387DEDA7-5628-44B1-9F5E-613AB4A74048}" dt="2019-11-09T16:26:43.373" v="1018" actId="2696"/>
        <pc:sldMkLst>
          <pc:docMk/>
          <pc:sldMk cId="597008786" sldId="273"/>
        </pc:sldMkLst>
      </pc:sldChg>
      <pc:sldChg chg="addSp delSp modSp del">
        <pc:chgData name="靖清 林" userId="f5db5b9b-0641-4309-86c3-46d0b5d794f5" providerId="ADAL" clId="{387DEDA7-5628-44B1-9F5E-613AB4A74048}" dt="2019-11-09T16:23:07.585" v="941" actId="2696"/>
        <pc:sldMkLst>
          <pc:docMk/>
          <pc:sldMk cId="2932804001" sldId="274"/>
        </pc:sldMkLst>
        <pc:spChg chg="add mod">
          <ac:chgData name="靖清 林" userId="f5db5b9b-0641-4309-86c3-46d0b5d794f5" providerId="ADAL" clId="{387DEDA7-5628-44B1-9F5E-613AB4A74048}" dt="2019-11-09T14:52:49.599" v="869" actId="1076"/>
          <ac:spMkLst>
            <pc:docMk/>
            <pc:sldMk cId="2932804001" sldId="274"/>
            <ac:spMk id="54" creationId="{C86BD435-C2A3-4B3B-AF38-70574DCF1F93}"/>
          </ac:spMkLst>
        </pc:spChg>
        <pc:grpChg chg="del">
          <ac:chgData name="靖清 林" userId="f5db5b9b-0641-4309-86c3-46d0b5d794f5" providerId="ADAL" clId="{387DEDA7-5628-44B1-9F5E-613AB4A74048}" dt="2019-11-09T14:52:27.993" v="863" actId="478"/>
          <ac:grpSpMkLst>
            <pc:docMk/>
            <pc:sldMk cId="2932804001" sldId="274"/>
            <ac:grpSpMk id="41" creationId="{00000000-0000-0000-0000-000000000000}"/>
          </ac:grpSpMkLst>
        </pc:grpChg>
        <pc:grpChg chg="del">
          <ac:chgData name="靖清 林" userId="f5db5b9b-0641-4309-86c3-46d0b5d794f5" providerId="ADAL" clId="{387DEDA7-5628-44B1-9F5E-613AB4A74048}" dt="2019-11-09T14:52:27.993" v="863" actId="478"/>
          <ac:grpSpMkLst>
            <pc:docMk/>
            <pc:sldMk cId="2932804001" sldId="274"/>
            <ac:grpSpMk id="45" creationId="{00000000-0000-0000-0000-000000000000}"/>
          </ac:grpSpMkLst>
        </pc:grpChg>
        <pc:grpChg chg="del">
          <ac:chgData name="靖清 林" userId="f5db5b9b-0641-4309-86c3-46d0b5d794f5" providerId="ADAL" clId="{387DEDA7-5628-44B1-9F5E-613AB4A74048}" dt="2019-11-09T14:52:27.993" v="863" actId="478"/>
          <ac:grpSpMkLst>
            <pc:docMk/>
            <pc:sldMk cId="2932804001" sldId="274"/>
            <ac:grpSpMk id="46" creationId="{00000000-0000-0000-0000-000000000000}"/>
          </ac:grpSpMkLst>
        </pc:grpChg>
        <pc:grpChg chg="del">
          <ac:chgData name="靖清 林" userId="f5db5b9b-0641-4309-86c3-46d0b5d794f5" providerId="ADAL" clId="{387DEDA7-5628-44B1-9F5E-613AB4A74048}" dt="2019-11-09T14:52:27.993" v="863" actId="478"/>
          <ac:grpSpMkLst>
            <pc:docMk/>
            <pc:sldMk cId="2932804001" sldId="274"/>
            <ac:grpSpMk id="47" creationId="{00000000-0000-0000-0000-000000000000}"/>
          </ac:grpSpMkLst>
        </pc:grpChg>
        <pc:grpChg chg="del">
          <ac:chgData name="靖清 林" userId="f5db5b9b-0641-4309-86c3-46d0b5d794f5" providerId="ADAL" clId="{387DEDA7-5628-44B1-9F5E-613AB4A74048}" dt="2019-11-09T14:52:27.993" v="863" actId="478"/>
          <ac:grpSpMkLst>
            <pc:docMk/>
            <pc:sldMk cId="2932804001" sldId="274"/>
            <ac:grpSpMk id="52" creationId="{00000000-0000-0000-0000-000000000000}"/>
          </ac:grpSpMkLst>
        </pc:grpChg>
      </pc:sldChg>
      <pc:sldChg chg="modSp del modTransition">
        <pc:chgData name="靖清 林" userId="f5db5b9b-0641-4309-86c3-46d0b5d794f5" providerId="ADAL" clId="{387DEDA7-5628-44B1-9F5E-613AB4A74048}" dt="2019-11-10T02:55:57.292" v="2413" actId="2696"/>
        <pc:sldMkLst>
          <pc:docMk/>
          <pc:sldMk cId="1099469814" sldId="275"/>
        </pc:sldMkLst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1099469814" sldId="275"/>
            <ac:spMk id="37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1099469814" sldId="275"/>
            <ac:spMk id="46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1099469814" sldId="275"/>
            <ac:spMk id="47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1099469814" sldId="275"/>
            <ac:spMk id="48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1099469814" sldId="275"/>
            <ac:spMk id="49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1099469814" sldId="275"/>
            <ac:spMk id="63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1099469814" sldId="275"/>
            <ac:spMk id="64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1099469814" sldId="275"/>
            <ac:spMk id="65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1099469814" sldId="275"/>
            <ac:spMk id="67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1099469814" sldId="275"/>
            <ac:spMk id="68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1099469814" sldId="275"/>
            <ac:spMk id="69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1099469814" sldId="275"/>
            <ac:spMk id="74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1099469814" sldId="275"/>
            <ac:spMk id="75" creationId="{00000000-0000-0000-0000-000000000000}"/>
          </ac:spMkLst>
        </pc:spChg>
        <pc:grpChg chg="mod">
          <ac:chgData name="靖清 林" userId="f5db5b9b-0641-4309-86c3-46d0b5d794f5" providerId="ADAL" clId="{387DEDA7-5628-44B1-9F5E-613AB4A74048}" dt="2019-11-10T01:51:03.222" v="1421"/>
          <ac:grpSpMkLst>
            <pc:docMk/>
            <pc:sldMk cId="1099469814" sldId="275"/>
            <ac:grpSpMk id="28" creationId="{00000000-0000-0000-0000-000000000000}"/>
          </ac:grpSpMkLst>
        </pc:grpChg>
        <pc:grpChg chg="mod">
          <ac:chgData name="靖清 林" userId="f5db5b9b-0641-4309-86c3-46d0b5d794f5" providerId="ADAL" clId="{387DEDA7-5628-44B1-9F5E-613AB4A74048}" dt="2019-11-10T01:51:03.222" v="1421"/>
          <ac:grpSpMkLst>
            <pc:docMk/>
            <pc:sldMk cId="1099469814" sldId="275"/>
            <ac:grpSpMk id="62" creationId="{00000000-0000-0000-0000-000000000000}"/>
          </ac:grpSpMkLst>
        </pc:grp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1099469814" sldId="275"/>
            <ac:cxnSpMk id="66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1099469814" sldId="275"/>
            <ac:cxnSpMk id="70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1099469814" sldId="275"/>
            <ac:cxnSpMk id="71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1099469814" sldId="275"/>
            <ac:cxnSpMk id="72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1099469814" sldId="275"/>
            <ac:cxnSpMk id="73" creationId="{00000000-0000-0000-0000-000000000000}"/>
          </ac:cxnSpMkLst>
        </pc:cxnChg>
      </pc:sldChg>
      <pc:sldChg chg="modSp del">
        <pc:chgData name="靖清 林" userId="f5db5b9b-0641-4309-86c3-46d0b5d794f5" providerId="ADAL" clId="{387DEDA7-5628-44B1-9F5E-613AB4A74048}" dt="2019-11-09T16:41:05.750" v="1083" actId="2696"/>
        <pc:sldMkLst>
          <pc:docMk/>
          <pc:sldMk cId="2654188106" sldId="277"/>
        </pc:sldMkLst>
        <pc:spChg chg="mod">
          <ac:chgData name="靖清 林" userId="f5db5b9b-0641-4309-86c3-46d0b5d794f5" providerId="ADAL" clId="{387DEDA7-5628-44B1-9F5E-613AB4A74048}" dt="2019-11-09T16:24:47.410" v="967" actId="120"/>
          <ac:spMkLst>
            <pc:docMk/>
            <pc:sldMk cId="2654188106" sldId="277"/>
            <ac:spMk id="43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09T16:25:01.090" v="987" actId="120"/>
          <ac:spMkLst>
            <pc:docMk/>
            <pc:sldMk cId="2654188106" sldId="277"/>
            <ac:spMk id="45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09T16:25:06.438" v="995"/>
          <ac:spMkLst>
            <pc:docMk/>
            <pc:sldMk cId="2654188106" sldId="277"/>
            <ac:spMk id="47" creationId="{00000000-0000-0000-0000-000000000000}"/>
          </ac:spMkLst>
        </pc:spChg>
      </pc:sldChg>
      <pc:sldChg chg="del">
        <pc:chgData name="靖清 林" userId="f5db5b9b-0641-4309-86c3-46d0b5d794f5" providerId="ADAL" clId="{387DEDA7-5628-44B1-9F5E-613AB4A74048}" dt="2019-11-09T14:30:25.275" v="860" actId="2696"/>
        <pc:sldMkLst>
          <pc:docMk/>
          <pc:sldMk cId="906090855" sldId="279"/>
        </pc:sldMkLst>
      </pc:sldChg>
      <pc:sldChg chg="addSp delSp modSp ord modTransition">
        <pc:chgData name="靖清 林" userId="f5db5b9b-0641-4309-86c3-46d0b5d794f5" providerId="ADAL" clId="{387DEDA7-5628-44B1-9F5E-613AB4A74048}" dt="2019-11-11T05:48:51.603" v="3510"/>
        <pc:sldMkLst>
          <pc:docMk/>
          <pc:sldMk cId="3965536224" sldId="280"/>
        </pc:sldMkLst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965536224" sldId="280"/>
            <ac:spMk id="4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965536224" sldId="280"/>
            <ac:spMk id="5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965536224" sldId="280"/>
            <ac:spMk id="6" creationId="{00000000-0000-0000-0000-000000000000}"/>
          </ac:spMkLst>
        </pc:spChg>
        <pc:spChg chg="add del mod">
          <ac:chgData name="靖清 林" userId="f5db5b9b-0641-4309-86c3-46d0b5d794f5" providerId="ADAL" clId="{387DEDA7-5628-44B1-9F5E-613AB4A74048}" dt="2019-11-11T05:31:08.156" v="3042" actId="478"/>
          <ac:spMkLst>
            <pc:docMk/>
            <pc:sldMk cId="3965536224" sldId="280"/>
            <ac:spMk id="7" creationId="{8F825F78-297C-42A6-80CE-AE6A9A62148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965536224" sldId="280"/>
            <ac:spMk id="9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965536224" sldId="280"/>
            <ac:spMk id="10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7:11:20.223" v="1098" actId="478"/>
          <ac:spMkLst>
            <pc:docMk/>
            <pc:sldMk cId="3965536224" sldId="280"/>
            <ac:spMk id="11" creationId="{00000000-0000-0000-0000-000000000000}"/>
          </ac:spMkLst>
        </pc:spChg>
        <pc:spChg chg="add mod">
          <ac:chgData name="靖清 林" userId="f5db5b9b-0641-4309-86c3-46d0b5d794f5" providerId="ADAL" clId="{387DEDA7-5628-44B1-9F5E-613AB4A74048}" dt="2019-11-09T17:11:55.913" v="1138" actId="164"/>
          <ac:spMkLst>
            <pc:docMk/>
            <pc:sldMk cId="3965536224" sldId="280"/>
            <ac:spMk id="57" creationId="{39346310-6F49-4C89-A6B6-A4D878AEAE15}"/>
          </ac:spMkLst>
        </pc:spChg>
        <pc:spChg chg="del">
          <ac:chgData name="靖清 林" userId="f5db5b9b-0641-4309-86c3-46d0b5d794f5" providerId="ADAL" clId="{387DEDA7-5628-44B1-9F5E-613AB4A74048}" dt="2019-11-09T17:11:39.045" v="1101" actId="478"/>
          <ac:spMkLst>
            <pc:docMk/>
            <pc:sldMk cId="3965536224" sldId="280"/>
            <ac:spMk id="60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7:11:39.045" v="1101" actId="478"/>
          <ac:spMkLst>
            <pc:docMk/>
            <pc:sldMk cId="3965536224" sldId="280"/>
            <ac:spMk id="61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7:11:39.045" v="1101" actId="478"/>
          <ac:spMkLst>
            <pc:docMk/>
            <pc:sldMk cId="3965536224" sldId="280"/>
            <ac:spMk id="64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7:11:39.045" v="1101" actId="478"/>
          <ac:spMkLst>
            <pc:docMk/>
            <pc:sldMk cId="3965536224" sldId="280"/>
            <ac:spMk id="65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7:11:39.045" v="1101" actId="478"/>
          <ac:spMkLst>
            <pc:docMk/>
            <pc:sldMk cId="3965536224" sldId="280"/>
            <ac:spMk id="67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7:11:39.045" v="1101" actId="478"/>
          <ac:spMkLst>
            <pc:docMk/>
            <pc:sldMk cId="3965536224" sldId="280"/>
            <ac:spMk id="68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7:11:39.045" v="1101" actId="478"/>
          <ac:spMkLst>
            <pc:docMk/>
            <pc:sldMk cId="3965536224" sldId="280"/>
            <ac:spMk id="70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7:11:39.045" v="1101" actId="478"/>
          <ac:spMkLst>
            <pc:docMk/>
            <pc:sldMk cId="3965536224" sldId="280"/>
            <ac:spMk id="71" creationId="{00000000-0000-0000-0000-000000000000}"/>
          </ac:spMkLst>
        </pc:spChg>
        <pc:spChg chg="add del mod">
          <ac:chgData name="靖清 林" userId="f5db5b9b-0641-4309-86c3-46d0b5d794f5" providerId="ADAL" clId="{387DEDA7-5628-44B1-9F5E-613AB4A74048}" dt="2019-11-09T17:13:05.173" v="1163" actId="478"/>
          <ac:spMkLst>
            <pc:docMk/>
            <pc:sldMk cId="3965536224" sldId="280"/>
            <ac:spMk id="75" creationId="{4B03014A-49BD-4715-8FC1-19A3100DF6E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965536224" sldId="280"/>
            <ac:spMk id="80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7:11:21.429" v="1099" actId="478"/>
          <ac:spMkLst>
            <pc:docMk/>
            <pc:sldMk cId="3965536224" sldId="280"/>
            <ac:spMk id="81" creationId="{00000000-0000-0000-0000-000000000000}"/>
          </ac:spMkLst>
        </pc:spChg>
        <pc:spChg chg="add del mod">
          <ac:chgData name="靖清 林" userId="f5db5b9b-0641-4309-86c3-46d0b5d794f5" providerId="ADAL" clId="{387DEDA7-5628-44B1-9F5E-613AB4A74048}" dt="2019-11-09T17:13:05.173" v="1163" actId="478"/>
          <ac:spMkLst>
            <pc:docMk/>
            <pc:sldMk cId="3965536224" sldId="280"/>
            <ac:spMk id="82" creationId="{C7AF7684-3B03-43A7-8DDF-2033EA7D438F}"/>
          </ac:spMkLst>
        </pc:spChg>
        <pc:spChg chg="add mod">
          <ac:chgData name="靖清 林" userId="f5db5b9b-0641-4309-86c3-46d0b5d794f5" providerId="ADAL" clId="{387DEDA7-5628-44B1-9F5E-613AB4A74048}" dt="2019-11-11T05:36:14.553" v="3331"/>
          <ac:spMkLst>
            <pc:docMk/>
            <pc:sldMk cId="3965536224" sldId="280"/>
            <ac:spMk id="87" creationId="{0947E155-08C5-4F42-8B2F-C5E182AD4F27}"/>
          </ac:spMkLst>
        </pc:spChg>
        <pc:spChg chg="add del mod">
          <ac:chgData name="靖清 林" userId="f5db5b9b-0641-4309-86c3-46d0b5d794f5" providerId="ADAL" clId="{387DEDA7-5628-44B1-9F5E-613AB4A74048}" dt="2019-11-09T17:19:20.214" v="1194" actId="478"/>
          <ac:spMkLst>
            <pc:docMk/>
            <pc:sldMk cId="3965536224" sldId="280"/>
            <ac:spMk id="88" creationId="{3FBFCADA-05A9-4595-9E3F-FB35884FD18C}"/>
          </ac:spMkLst>
        </pc:spChg>
        <pc:spChg chg="add mod">
          <ac:chgData name="靖清 林" userId="f5db5b9b-0641-4309-86c3-46d0b5d794f5" providerId="ADAL" clId="{387DEDA7-5628-44B1-9F5E-613AB4A74048}" dt="2019-11-11T05:34:44.420" v="3269"/>
          <ac:spMkLst>
            <pc:docMk/>
            <pc:sldMk cId="3965536224" sldId="280"/>
            <ac:spMk id="89" creationId="{961D017E-EFCB-42E3-A6AB-93CD5AF5D5E9}"/>
          </ac:spMkLst>
        </pc:spChg>
        <pc:grpChg chg="add mod">
          <ac:chgData name="靖清 林" userId="f5db5b9b-0641-4309-86c3-46d0b5d794f5" providerId="ADAL" clId="{387DEDA7-5628-44B1-9F5E-613AB4A74048}" dt="2019-11-10T01:51:03.222" v="1421"/>
          <ac:grpSpMkLst>
            <pc:docMk/>
            <pc:sldMk cId="3965536224" sldId="280"/>
            <ac:grpSpMk id="2" creationId="{B95D126D-D96E-4E33-8D74-B5E2B4A1A34F}"/>
          </ac:grpSpMkLst>
        </pc:grpChg>
        <pc:grpChg chg="add mod">
          <ac:chgData name="靖清 林" userId="f5db5b9b-0641-4309-86c3-46d0b5d794f5" providerId="ADAL" clId="{387DEDA7-5628-44B1-9F5E-613AB4A74048}" dt="2019-11-10T01:51:03.222" v="1421"/>
          <ac:grpSpMkLst>
            <pc:docMk/>
            <pc:sldMk cId="3965536224" sldId="280"/>
            <ac:grpSpMk id="58" creationId="{CF6CDC6B-CF79-44AD-82E3-6ADEAD956C09}"/>
          </ac:grpSpMkLst>
        </pc:grpChg>
        <pc:grpChg chg="del">
          <ac:chgData name="靖清 林" userId="f5db5b9b-0641-4309-86c3-46d0b5d794f5" providerId="ADAL" clId="{387DEDA7-5628-44B1-9F5E-613AB4A74048}" dt="2019-11-09T17:11:39.045" v="1101" actId="478"/>
          <ac:grpSpMkLst>
            <pc:docMk/>
            <pc:sldMk cId="3965536224" sldId="280"/>
            <ac:grpSpMk id="76" creationId="{00000000-0000-0000-0000-000000000000}"/>
          </ac:grpSpMkLst>
        </pc:grpChg>
        <pc:grpChg chg="del">
          <ac:chgData name="靖清 林" userId="f5db5b9b-0641-4309-86c3-46d0b5d794f5" providerId="ADAL" clId="{387DEDA7-5628-44B1-9F5E-613AB4A74048}" dt="2019-11-09T17:11:39.045" v="1101" actId="478"/>
          <ac:grpSpMkLst>
            <pc:docMk/>
            <pc:sldMk cId="3965536224" sldId="280"/>
            <ac:grpSpMk id="77" creationId="{00000000-0000-0000-0000-000000000000}"/>
          </ac:grpSpMkLst>
        </pc:grpChg>
        <pc:grpChg chg="del">
          <ac:chgData name="靖清 林" userId="f5db5b9b-0641-4309-86c3-46d0b5d794f5" providerId="ADAL" clId="{387DEDA7-5628-44B1-9F5E-613AB4A74048}" dt="2019-11-09T17:11:39.045" v="1101" actId="478"/>
          <ac:grpSpMkLst>
            <pc:docMk/>
            <pc:sldMk cId="3965536224" sldId="280"/>
            <ac:grpSpMk id="78" creationId="{00000000-0000-0000-0000-000000000000}"/>
          </ac:grpSpMkLst>
        </pc:grpChg>
        <pc:grpChg chg="del">
          <ac:chgData name="靖清 林" userId="f5db5b9b-0641-4309-86c3-46d0b5d794f5" providerId="ADAL" clId="{387DEDA7-5628-44B1-9F5E-613AB4A74048}" dt="2019-11-09T17:11:39.045" v="1101" actId="478"/>
          <ac:grpSpMkLst>
            <pc:docMk/>
            <pc:sldMk cId="3965536224" sldId="280"/>
            <ac:grpSpMk id="79" creationId="{00000000-0000-0000-0000-000000000000}"/>
          </ac:grpSpMkLst>
        </pc:grpChg>
        <pc:grpChg chg="add mod">
          <ac:chgData name="靖清 林" userId="f5db5b9b-0641-4309-86c3-46d0b5d794f5" providerId="ADAL" clId="{387DEDA7-5628-44B1-9F5E-613AB4A74048}" dt="2019-11-10T01:51:03.222" v="1421"/>
          <ac:grpSpMkLst>
            <pc:docMk/>
            <pc:sldMk cId="3965536224" sldId="280"/>
            <ac:grpSpMk id="83" creationId="{65EBF193-A59E-45C5-8CF8-6A5F23812F32}"/>
          </ac:grpSpMkLst>
        </pc:grpChg>
        <pc:picChg chg="add mod">
          <ac:chgData name="靖清 林" userId="f5db5b9b-0641-4309-86c3-46d0b5d794f5" providerId="ADAL" clId="{387DEDA7-5628-44B1-9F5E-613AB4A74048}" dt="2019-11-10T02:13:31.135" v="1915" actId="1076"/>
          <ac:picMkLst>
            <pc:docMk/>
            <pc:sldMk cId="3965536224" sldId="280"/>
            <ac:picMk id="3" creationId="{7E9D8D58-5E9A-4838-B7D8-F99BEAB1A105}"/>
          </ac:picMkLst>
        </pc:pic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3965536224" sldId="280"/>
            <ac:cxnSpMk id="8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3965536224" sldId="280"/>
            <ac:cxnSpMk id="13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3965536224" sldId="280"/>
            <ac:cxnSpMk id="14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3965536224" sldId="280"/>
            <ac:cxnSpMk id="15" creationId="{00000000-0000-0000-0000-000000000000}"/>
          </ac:cxnSpMkLst>
        </pc:cxnChg>
        <pc:cxnChg chg="del">
          <ac:chgData name="靖清 林" userId="f5db5b9b-0641-4309-86c3-46d0b5d794f5" providerId="ADAL" clId="{387DEDA7-5628-44B1-9F5E-613AB4A74048}" dt="2019-11-09T17:11:22.395" v="1100" actId="478"/>
          <ac:cxnSpMkLst>
            <pc:docMk/>
            <pc:sldMk cId="3965536224" sldId="280"/>
            <ac:cxnSpMk id="16" creationId="{00000000-0000-0000-0000-000000000000}"/>
          </ac:cxnSpMkLst>
        </pc:cxnChg>
      </pc:sldChg>
      <pc:sldChg chg="del">
        <pc:chgData name="靖清 林" userId="f5db5b9b-0641-4309-86c3-46d0b5d794f5" providerId="ADAL" clId="{387DEDA7-5628-44B1-9F5E-613AB4A74048}" dt="2019-11-09T16:40:58.543" v="1081" actId="2696"/>
        <pc:sldMkLst>
          <pc:docMk/>
          <pc:sldMk cId="4288744538" sldId="281"/>
        </pc:sldMkLst>
      </pc:sldChg>
      <pc:sldChg chg="del">
        <pc:chgData name="靖清 林" userId="f5db5b9b-0641-4309-86c3-46d0b5d794f5" providerId="ADAL" clId="{387DEDA7-5628-44B1-9F5E-613AB4A74048}" dt="2019-11-09T16:40:59.782" v="1082" actId="2696"/>
        <pc:sldMkLst>
          <pc:docMk/>
          <pc:sldMk cId="1007389160" sldId="285"/>
        </pc:sldMkLst>
      </pc:sldChg>
      <pc:sldChg chg="modSp del">
        <pc:chgData name="靖清 林" userId="f5db5b9b-0641-4309-86c3-46d0b5d794f5" providerId="ADAL" clId="{387DEDA7-5628-44B1-9F5E-613AB4A74048}" dt="2019-11-10T02:27:36.997" v="2227" actId="2696"/>
        <pc:sldMkLst>
          <pc:docMk/>
          <pc:sldMk cId="3792855157" sldId="286"/>
        </pc:sldMkLst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792855157" sldId="286"/>
            <ac:spMk id="2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792855157" sldId="286"/>
            <ac:spMk id="68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792855157" sldId="286"/>
            <ac:spMk id="69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792855157" sldId="286"/>
            <ac:spMk id="70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792855157" sldId="286"/>
            <ac:spMk id="72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792855157" sldId="286"/>
            <ac:spMk id="73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792855157" sldId="286"/>
            <ac:spMk id="74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792855157" sldId="286"/>
            <ac:spMk id="79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792855157" sldId="286"/>
            <ac:spMk id="80" creationId="{00000000-0000-0000-0000-000000000000}"/>
          </ac:spMkLst>
        </pc:spChg>
        <pc:grpChg chg="mod">
          <ac:chgData name="靖清 林" userId="f5db5b9b-0641-4309-86c3-46d0b5d794f5" providerId="ADAL" clId="{387DEDA7-5628-44B1-9F5E-613AB4A74048}" dt="2019-11-10T01:51:03.222" v="1421"/>
          <ac:grpSpMkLst>
            <pc:docMk/>
            <pc:sldMk cId="3792855157" sldId="286"/>
            <ac:grpSpMk id="5" creationId="{00000000-0000-0000-0000-000000000000}"/>
          </ac:grpSpMkLst>
        </pc:grpChg>
        <pc:grpChg chg="mod">
          <ac:chgData name="靖清 林" userId="f5db5b9b-0641-4309-86c3-46d0b5d794f5" providerId="ADAL" clId="{387DEDA7-5628-44B1-9F5E-613AB4A74048}" dt="2019-11-10T01:51:03.222" v="1421"/>
          <ac:grpSpMkLst>
            <pc:docMk/>
            <pc:sldMk cId="3792855157" sldId="286"/>
            <ac:grpSpMk id="6" creationId="{00000000-0000-0000-0000-000000000000}"/>
          </ac:grpSpMkLst>
        </pc:grpChg>
        <pc:grpChg chg="mod">
          <ac:chgData name="靖清 林" userId="f5db5b9b-0641-4309-86c3-46d0b5d794f5" providerId="ADAL" clId="{387DEDA7-5628-44B1-9F5E-613AB4A74048}" dt="2019-11-10T01:51:03.222" v="1421"/>
          <ac:grpSpMkLst>
            <pc:docMk/>
            <pc:sldMk cId="3792855157" sldId="286"/>
            <ac:grpSpMk id="37" creationId="{00000000-0000-0000-0000-000000000000}"/>
          </ac:grpSpMkLst>
        </pc:grpChg>
        <pc:grpChg chg="mod">
          <ac:chgData name="靖清 林" userId="f5db5b9b-0641-4309-86c3-46d0b5d794f5" providerId="ADAL" clId="{387DEDA7-5628-44B1-9F5E-613AB4A74048}" dt="2019-11-10T01:51:03.222" v="1421"/>
          <ac:grpSpMkLst>
            <pc:docMk/>
            <pc:sldMk cId="3792855157" sldId="286"/>
            <ac:grpSpMk id="59" creationId="{00000000-0000-0000-0000-000000000000}"/>
          </ac:grpSpMkLst>
        </pc:grpChg>
        <pc:grpChg chg="mod">
          <ac:chgData name="靖清 林" userId="f5db5b9b-0641-4309-86c3-46d0b5d794f5" providerId="ADAL" clId="{387DEDA7-5628-44B1-9F5E-613AB4A74048}" dt="2019-11-10T01:51:03.222" v="1421"/>
          <ac:grpSpMkLst>
            <pc:docMk/>
            <pc:sldMk cId="3792855157" sldId="286"/>
            <ac:grpSpMk id="63" creationId="{00000000-0000-0000-0000-000000000000}"/>
          </ac:grpSpMkLst>
        </pc:grp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3792855157" sldId="286"/>
            <ac:cxnSpMk id="71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3792855157" sldId="286"/>
            <ac:cxnSpMk id="75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3792855157" sldId="286"/>
            <ac:cxnSpMk id="76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3792855157" sldId="286"/>
            <ac:cxnSpMk id="77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3792855157" sldId="286"/>
            <ac:cxnSpMk id="78" creationId="{00000000-0000-0000-0000-000000000000}"/>
          </ac:cxnSpMkLst>
        </pc:cxnChg>
      </pc:sldChg>
      <pc:sldChg chg="delSp modSp modTransition">
        <pc:chgData name="靖清 林" userId="f5db5b9b-0641-4309-86c3-46d0b5d794f5" providerId="ADAL" clId="{387DEDA7-5628-44B1-9F5E-613AB4A74048}" dt="2019-11-10T02:45:07.236" v="2298"/>
        <pc:sldMkLst>
          <pc:docMk/>
          <pc:sldMk cId="1782846310" sldId="288"/>
        </pc:sldMkLst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1782846310" sldId="288"/>
            <ac:spMk id="2" creationId="{00000000-0000-0000-0000-000000000000}"/>
          </ac:spMkLst>
        </pc:spChg>
        <pc:grpChg chg="del">
          <ac:chgData name="靖清 林" userId="f5db5b9b-0641-4309-86c3-46d0b5d794f5" providerId="ADAL" clId="{387DEDA7-5628-44B1-9F5E-613AB4A74048}" dt="2019-11-09T16:26:34.332" v="1017" actId="478"/>
          <ac:grpSpMkLst>
            <pc:docMk/>
            <pc:sldMk cId="1782846310" sldId="288"/>
            <ac:grpSpMk id="5" creationId="{00000000-0000-0000-0000-000000000000}"/>
          </ac:grpSpMkLst>
        </pc:grpChg>
        <pc:grpChg chg="mod">
          <ac:chgData name="靖清 林" userId="f5db5b9b-0641-4309-86c3-46d0b5d794f5" providerId="ADAL" clId="{387DEDA7-5628-44B1-9F5E-613AB4A74048}" dt="2019-11-10T01:51:03.222" v="1421"/>
          <ac:grpSpMkLst>
            <pc:docMk/>
            <pc:sldMk cId="1782846310" sldId="288"/>
            <ac:grpSpMk id="7" creationId="{00000000-0000-0000-0000-000000000000}"/>
          </ac:grpSpMkLst>
        </pc:grpChg>
      </pc:sldChg>
      <pc:sldChg chg="del">
        <pc:chgData name="靖清 林" userId="f5db5b9b-0641-4309-86c3-46d0b5d794f5" providerId="ADAL" clId="{387DEDA7-5628-44B1-9F5E-613AB4A74048}" dt="2019-11-09T16:40:57.364" v="1080" actId="2696"/>
        <pc:sldMkLst>
          <pc:docMk/>
          <pc:sldMk cId="3345686746" sldId="290"/>
        </pc:sldMkLst>
      </pc:sldChg>
      <pc:sldChg chg="delSp modSp modTransition">
        <pc:chgData name="靖清 林" userId="f5db5b9b-0641-4309-86c3-46d0b5d794f5" providerId="ADAL" clId="{387DEDA7-5628-44B1-9F5E-613AB4A74048}" dt="2019-11-10T02:45:07.236" v="2298"/>
        <pc:sldMkLst>
          <pc:docMk/>
          <pc:sldMk cId="1990903937" sldId="291"/>
        </pc:sldMkLst>
        <pc:spChg chg="mod">
          <ac:chgData name="靖清 林" userId="f5db5b9b-0641-4309-86c3-46d0b5d794f5" providerId="ADAL" clId="{387DEDA7-5628-44B1-9F5E-613AB4A74048}" dt="2019-11-09T16:23:19.476" v="956"/>
          <ac:spMkLst>
            <pc:docMk/>
            <pc:sldMk cId="1990903937" sldId="291"/>
            <ac:spMk id="13" creationId="{00000000-0000-0000-0000-000000000000}"/>
          </ac:spMkLst>
        </pc:spChg>
        <pc:spChg chg="del topLvl">
          <ac:chgData name="靖清 林" userId="f5db5b9b-0641-4309-86c3-46d0b5d794f5" providerId="ADAL" clId="{387DEDA7-5628-44B1-9F5E-613AB4A74048}" dt="2019-11-09T16:23:23.304" v="957" actId="478"/>
          <ac:spMkLst>
            <pc:docMk/>
            <pc:sldMk cId="1990903937" sldId="291"/>
            <ac:spMk id="15" creationId="{00000000-0000-0000-0000-000000000000}"/>
          </ac:spMkLst>
        </pc:spChg>
        <pc:grpChg chg="del">
          <ac:chgData name="靖清 林" userId="f5db5b9b-0641-4309-86c3-46d0b5d794f5" providerId="ADAL" clId="{387DEDA7-5628-44B1-9F5E-613AB4A74048}" dt="2019-11-09T16:23:23.304" v="957" actId="478"/>
          <ac:grpSpMkLst>
            <pc:docMk/>
            <pc:sldMk cId="1990903937" sldId="291"/>
            <ac:grpSpMk id="3" creationId="{00000000-0000-0000-0000-000000000000}"/>
          </ac:grpSpMkLst>
        </pc:grpChg>
        <pc:grpChg chg="mod">
          <ac:chgData name="靖清 林" userId="f5db5b9b-0641-4309-86c3-46d0b5d794f5" providerId="ADAL" clId="{387DEDA7-5628-44B1-9F5E-613AB4A74048}" dt="2019-11-10T01:51:03.222" v="1421"/>
          <ac:grpSpMkLst>
            <pc:docMk/>
            <pc:sldMk cId="1990903937" sldId="291"/>
            <ac:grpSpMk id="10" creationId="{00000000-0000-0000-0000-000000000000}"/>
          </ac:grpSpMkLst>
        </pc:grpChg>
        <pc:grpChg chg="mod topLvl">
          <ac:chgData name="靖清 林" userId="f5db5b9b-0641-4309-86c3-46d0b5d794f5" providerId="ADAL" clId="{387DEDA7-5628-44B1-9F5E-613AB4A74048}" dt="2019-11-10T01:51:03.222" v="1421"/>
          <ac:grpSpMkLst>
            <pc:docMk/>
            <pc:sldMk cId="1990903937" sldId="291"/>
            <ac:grpSpMk id="14" creationId="{00000000-0000-0000-0000-000000000000}"/>
          </ac:grpSpMkLst>
        </pc:grpChg>
      </pc:sldChg>
      <pc:sldChg chg="delSp modSp modTransition">
        <pc:chgData name="靖清 林" userId="f5db5b9b-0641-4309-86c3-46d0b5d794f5" providerId="ADAL" clId="{387DEDA7-5628-44B1-9F5E-613AB4A74048}" dt="2019-11-10T02:45:07.236" v="2298"/>
        <pc:sldMkLst>
          <pc:docMk/>
          <pc:sldMk cId="2880832192" sldId="292"/>
        </pc:sldMkLst>
        <pc:spChg chg="del topLvl">
          <ac:chgData name="靖清 林" userId="f5db5b9b-0641-4309-86c3-46d0b5d794f5" providerId="ADAL" clId="{387DEDA7-5628-44B1-9F5E-613AB4A74048}" dt="2019-11-09T16:23:11.400" v="942" actId="478"/>
          <ac:spMkLst>
            <pc:docMk/>
            <pc:sldMk cId="2880832192" sldId="292"/>
            <ac:spMk id="15" creationId="{00000000-0000-0000-0000-000000000000}"/>
          </ac:spMkLst>
        </pc:spChg>
        <pc:grpChg chg="del">
          <ac:chgData name="靖清 林" userId="f5db5b9b-0641-4309-86c3-46d0b5d794f5" providerId="ADAL" clId="{387DEDA7-5628-44B1-9F5E-613AB4A74048}" dt="2019-11-09T16:23:11.400" v="942" actId="478"/>
          <ac:grpSpMkLst>
            <pc:docMk/>
            <pc:sldMk cId="2880832192" sldId="292"/>
            <ac:grpSpMk id="3" creationId="{00000000-0000-0000-0000-000000000000}"/>
          </ac:grpSpMkLst>
        </pc:grpChg>
        <pc:grpChg chg="mod">
          <ac:chgData name="靖清 林" userId="f5db5b9b-0641-4309-86c3-46d0b5d794f5" providerId="ADAL" clId="{387DEDA7-5628-44B1-9F5E-613AB4A74048}" dt="2019-11-10T01:51:03.222" v="1421"/>
          <ac:grpSpMkLst>
            <pc:docMk/>
            <pc:sldMk cId="2880832192" sldId="292"/>
            <ac:grpSpMk id="10" creationId="{00000000-0000-0000-0000-000000000000}"/>
          </ac:grpSpMkLst>
        </pc:grpChg>
        <pc:grpChg chg="mod topLvl">
          <ac:chgData name="靖清 林" userId="f5db5b9b-0641-4309-86c3-46d0b5d794f5" providerId="ADAL" clId="{387DEDA7-5628-44B1-9F5E-613AB4A74048}" dt="2019-11-10T01:51:03.222" v="1421"/>
          <ac:grpSpMkLst>
            <pc:docMk/>
            <pc:sldMk cId="2880832192" sldId="292"/>
            <ac:grpSpMk id="14" creationId="{00000000-0000-0000-0000-000000000000}"/>
          </ac:grpSpMkLst>
        </pc:grpChg>
      </pc:sldChg>
      <pc:sldChg chg="delSp modSp modTransition">
        <pc:chgData name="靖清 林" userId="f5db5b9b-0641-4309-86c3-46d0b5d794f5" providerId="ADAL" clId="{387DEDA7-5628-44B1-9F5E-613AB4A74048}" dt="2019-11-10T02:45:07.236" v="2298"/>
        <pc:sldMkLst>
          <pc:docMk/>
          <pc:sldMk cId="4217575107" sldId="293"/>
        </pc:sldMkLst>
        <pc:spChg chg="mod">
          <ac:chgData name="靖清 林" userId="f5db5b9b-0641-4309-86c3-46d0b5d794f5" providerId="ADAL" clId="{387DEDA7-5628-44B1-9F5E-613AB4A74048}" dt="2019-11-09T14:28:22.059" v="819"/>
          <ac:spMkLst>
            <pc:docMk/>
            <pc:sldMk cId="4217575107" sldId="293"/>
            <ac:spMk id="13" creationId="{00000000-0000-0000-0000-000000000000}"/>
          </ac:spMkLst>
        </pc:spChg>
        <pc:spChg chg="del topLvl">
          <ac:chgData name="靖清 林" userId="f5db5b9b-0641-4309-86c3-46d0b5d794f5" providerId="ADAL" clId="{387DEDA7-5628-44B1-9F5E-613AB4A74048}" dt="2019-11-09T14:28:24.952" v="820" actId="478"/>
          <ac:spMkLst>
            <pc:docMk/>
            <pc:sldMk cId="4217575107" sldId="293"/>
            <ac:spMk id="15" creationId="{00000000-0000-0000-0000-000000000000}"/>
          </ac:spMkLst>
        </pc:spChg>
        <pc:grpChg chg="del">
          <ac:chgData name="靖清 林" userId="f5db5b9b-0641-4309-86c3-46d0b5d794f5" providerId="ADAL" clId="{387DEDA7-5628-44B1-9F5E-613AB4A74048}" dt="2019-11-09T14:28:24.952" v="820" actId="478"/>
          <ac:grpSpMkLst>
            <pc:docMk/>
            <pc:sldMk cId="4217575107" sldId="293"/>
            <ac:grpSpMk id="3" creationId="{00000000-0000-0000-0000-000000000000}"/>
          </ac:grpSpMkLst>
        </pc:grpChg>
        <pc:grpChg chg="mod">
          <ac:chgData name="靖清 林" userId="f5db5b9b-0641-4309-86c3-46d0b5d794f5" providerId="ADAL" clId="{387DEDA7-5628-44B1-9F5E-613AB4A74048}" dt="2019-11-10T01:51:03.222" v="1421"/>
          <ac:grpSpMkLst>
            <pc:docMk/>
            <pc:sldMk cId="4217575107" sldId="293"/>
            <ac:grpSpMk id="10" creationId="{00000000-0000-0000-0000-000000000000}"/>
          </ac:grpSpMkLst>
        </pc:grpChg>
        <pc:grpChg chg="mod topLvl">
          <ac:chgData name="靖清 林" userId="f5db5b9b-0641-4309-86c3-46d0b5d794f5" providerId="ADAL" clId="{387DEDA7-5628-44B1-9F5E-613AB4A74048}" dt="2019-11-10T01:51:03.222" v="1421"/>
          <ac:grpSpMkLst>
            <pc:docMk/>
            <pc:sldMk cId="4217575107" sldId="293"/>
            <ac:grpSpMk id="14" creationId="{00000000-0000-0000-0000-000000000000}"/>
          </ac:grpSpMkLst>
        </pc:grpChg>
      </pc:sldChg>
      <pc:sldChg chg="delSp modSp modTransition">
        <pc:chgData name="靖清 林" userId="f5db5b9b-0641-4309-86c3-46d0b5d794f5" providerId="ADAL" clId="{387DEDA7-5628-44B1-9F5E-613AB4A74048}" dt="2019-11-10T02:45:07.236" v="2298"/>
        <pc:sldMkLst>
          <pc:docMk/>
          <pc:sldMk cId="3218175742" sldId="294"/>
        </pc:sldMkLst>
        <pc:spChg chg="mod">
          <ac:chgData name="靖清 林" userId="f5db5b9b-0641-4309-86c3-46d0b5d794f5" providerId="ADAL" clId="{387DEDA7-5628-44B1-9F5E-613AB4A74048}" dt="2019-11-09T14:00:32.988" v="416"/>
          <ac:spMkLst>
            <pc:docMk/>
            <pc:sldMk cId="3218175742" sldId="294"/>
            <ac:spMk id="13" creationId="{00000000-0000-0000-0000-000000000000}"/>
          </ac:spMkLst>
        </pc:spChg>
        <pc:spChg chg="del topLvl">
          <ac:chgData name="靖清 林" userId="f5db5b9b-0641-4309-86c3-46d0b5d794f5" providerId="ADAL" clId="{387DEDA7-5628-44B1-9F5E-613AB4A74048}" dt="2019-11-09T14:00:24.419" v="406" actId="478"/>
          <ac:spMkLst>
            <pc:docMk/>
            <pc:sldMk cId="3218175742" sldId="294"/>
            <ac:spMk id="15" creationId="{00000000-0000-0000-0000-000000000000}"/>
          </ac:spMkLst>
        </pc:spChg>
        <pc:grpChg chg="del">
          <ac:chgData name="靖清 林" userId="f5db5b9b-0641-4309-86c3-46d0b5d794f5" providerId="ADAL" clId="{387DEDA7-5628-44B1-9F5E-613AB4A74048}" dt="2019-11-09T14:00:24.419" v="406" actId="478"/>
          <ac:grpSpMkLst>
            <pc:docMk/>
            <pc:sldMk cId="3218175742" sldId="294"/>
            <ac:grpSpMk id="3" creationId="{00000000-0000-0000-0000-000000000000}"/>
          </ac:grpSpMkLst>
        </pc:grpChg>
        <pc:grpChg chg="mod">
          <ac:chgData name="靖清 林" userId="f5db5b9b-0641-4309-86c3-46d0b5d794f5" providerId="ADAL" clId="{387DEDA7-5628-44B1-9F5E-613AB4A74048}" dt="2019-11-10T01:51:03.222" v="1421"/>
          <ac:grpSpMkLst>
            <pc:docMk/>
            <pc:sldMk cId="3218175742" sldId="294"/>
            <ac:grpSpMk id="10" creationId="{00000000-0000-0000-0000-000000000000}"/>
          </ac:grpSpMkLst>
        </pc:grpChg>
        <pc:grpChg chg="mod topLvl">
          <ac:chgData name="靖清 林" userId="f5db5b9b-0641-4309-86c3-46d0b5d794f5" providerId="ADAL" clId="{387DEDA7-5628-44B1-9F5E-613AB4A74048}" dt="2019-11-10T01:51:03.222" v="1421"/>
          <ac:grpSpMkLst>
            <pc:docMk/>
            <pc:sldMk cId="3218175742" sldId="294"/>
            <ac:grpSpMk id="14" creationId="{00000000-0000-0000-0000-000000000000}"/>
          </ac:grpSpMkLst>
        </pc:grpChg>
      </pc:sldChg>
      <pc:sldChg chg="del">
        <pc:chgData name="靖清 林" userId="f5db5b9b-0641-4309-86c3-46d0b5d794f5" providerId="ADAL" clId="{387DEDA7-5628-44B1-9F5E-613AB4A74048}" dt="2019-11-09T16:25:48.938" v="996" actId="2696"/>
        <pc:sldMkLst>
          <pc:docMk/>
          <pc:sldMk cId="495806386" sldId="295"/>
        </pc:sldMkLst>
      </pc:sldChg>
      <pc:sldChg chg="addSp delSp modSp add del">
        <pc:chgData name="靖清 林" userId="f5db5b9b-0641-4309-86c3-46d0b5d794f5" providerId="ADAL" clId="{387DEDA7-5628-44B1-9F5E-613AB4A74048}" dt="2019-11-09T14:29:12.095" v="828" actId="2696"/>
        <pc:sldMkLst>
          <pc:docMk/>
          <pc:sldMk cId="2732565728" sldId="296"/>
        </pc:sldMkLst>
        <pc:spChg chg="add del mod">
          <ac:chgData name="靖清 林" userId="f5db5b9b-0641-4309-86c3-46d0b5d794f5" providerId="ADAL" clId="{387DEDA7-5628-44B1-9F5E-613AB4A74048}" dt="2019-11-09T14:29:09.506" v="826"/>
          <ac:spMkLst>
            <pc:docMk/>
            <pc:sldMk cId="2732565728" sldId="296"/>
            <ac:spMk id="15" creationId="{50166519-E407-4BA4-A6A9-58441ADC2B8E}"/>
          </ac:spMkLst>
        </pc:spChg>
        <pc:spChg chg="add del">
          <ac:chgData name="靖清 林" userId="f5db5b9b-0641-4309-86c3-46d0b5d794f5" providerId="ADAL" clId="{387DEDA7-5628-44B1-9F5E-613AB4A74048}" dt="2019-11-09T14:29:09.976" v="827" actId="478"/>
          <ac:spMkLst>
            <pc:docMk/>
            <pc:sldMk cId="2732565728" sldId="296"/>
            <ac:spMk id="24" creationId="{00000000-0000-0000-0000-000000000000}"/>
          </ac:spMkLst>
        </pc:spChg>
      </pc:sldChg>
      <pc:sldChg chg="addSp delSp modSp add modTransition">
        <pc:chgData name="靖清 林" userId="f5db5b9b-0641-4309-86c3-46d0b5d794f5" providerId="ADAL" clId="{387DEDA7-5628-44B1-9F5E-613AB4A74048}" dt="2019-11-10T02:45:07.236" v="2298"/>
        <pc:sldMkLst>
          <pc:docMk/>
          <pc:sldMk cId="4196190775" sldId="296"/>
        </pc:sldMkLst>
        <pc:spChg chg="del">
          <ac:chgData name="靖清 林" userId="f5db5b9b-0641-4309-86c3-46d0b5d794f5" providerId="ADAL" clId="{387DEDA7-5628-44B1-9F5E-613AB4A74048}" dt="2019-11-09T14:53:06.591" v="870" actId="478"/>
          <ac:spMkLst>
            <pc:docMk/>
            <pc:sldMk cId="4196190775" sldId="296"/>
            <ac:spMk id="16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4:53:06.591" v="870" actId="478"/>
          <ac:spMkLst>
            <pc:docMk/>
            <pc:sldMk cId="4196190775" sldId="296"/>
            <ac:spMk id="17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4:53:06.591" v="870" actId="478"/>
          <ac:spMkLst>
            <pc:docMk/>
            <pc:sldMk cId="4196190775" sldId="296"/>
            <ac:spMk id="18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4:53:06.591" v="870" actId="478"/>
          <ac:spMkLst>
            <pc:docMk/>
            <pc:sldMk cId="4196190775" sldId="296"/>
            <ac:spMk id="19" creationId="{00000000-0000-0000-0000-000000000000}"/>
          </ac:spMkLst>
        </pc:spChg>
        <pc:spChg chg="del">
          <ac:chgData name="靖清 林" userId="f5db5b9b-0641-4309-86c3-46d0b5d794f5" providerId="ADAL" clId="{387DEDA7-5628-44B1-9F5E-613AB4A74048}" dt="2019-11-09T14:53:06.591" v="870" actId="478"/>
          <ac:spMkLst>
            <pc:docMk/>
            <pc:sldMk cId="4196190775" sldId="296"/>
            <ac:spMk id="20" creationId="{00000000-0000-0000-0000-000000000000}"/>
          </ac:spMkLst>
        </pc:spChg>
        <pc:spChg chg="add mod">
          <ac:chgData name="靖清 林" userId="f5db5b9b-0641-4309-86c3-46d0b5d794f5" providerId="ADAL" clId="{387DEDA7-5628-44B1-9F5E-613AB4A74048}" dt="2019-11-10T01:51:03.222" v="1421"/>
          <ac:spMkLst>
            <pc:docMk/>
            <pc:sldMk cId="4196190775" sldId="296"/>
            <ac:spMk id="23" creationId="{75EC6AD1-8422-43BD-BE73-0E5537163564}"/>
          </ac:spMkLst>
        </pc:spChg>
        <pc:spChg chg="add mod">
          <ac:chgData name="靖清 林" userId="f5db5b9b-0641-4309-86c3-46d0b5d794f5" providerId="ADAL" clId="{387DEDA7-5628-44B1-9F5E-613AB4A74048}" dt="2019-11-10T01:51:03.222" v="1421"/>
          <ac:spMkLst>
            <pc:docMk/>
            <pc:sldMk cId="4196190775" sldId="296"/>
            <ac:spMk id="25" creationId="{3131BA99-623C-49B9-A922-6636123A5556}"/>
          </ac:spMkLst>
        </pc:spChg>
        <pc:spChg chg="add mod">
          <ac:chgData name="靖清 林" userId="f5db5b9b-0641-4309-86c3-46d0b5d794f5" providerId="ADAL" clId="{387DEDA7-5628-44B1-9F5E-613AB4A74048}" dt="2019-11-10T01:51:03.222" v="1421"/>
          <ac:spMkLst>
            <pc:docMk/>
            <pc:sldMk cId="4196190775" sldId="296"/>
            <ac:spMk id="26" creationId="{BF0C2AB2-BA4B-43F3-8BB2-8F355E5D9D83}"/>
          </ac:spMkLst>
        </pc:spChg>
        <pc:spChg chg="add mod">
          <ac:chgData name="靖清 林" userId="f5db5b9b-0641-4309-86c3-46d0b5d794f5" providerId="ADAL" clId="{387DEDA7-5628-44B1-9F5E-613AB4A74048}" dt="2019-11-10T01:51:03.222" v="1421"/>
          <ac:spMkLst>
            <pc:docMk/>
            <pc:sldMk cId="4196190775" sldId="296"/>
            <ac:spMk id="27" creationId="{05C2D8A0-1B8B-47BC-9BD2-4D46F3C9BFD9}"/>
          </ac:spMkLst>
        </pc:spChg>
        <pc:spChg chg="add mod">
          <ac:chgData name="靖清 林" userId="f5db5b9b-0641-4309-86c3-46d0b5d794f5" providerId="ADAL" clId="{387DEDA7-5628-44B1-9F5E-613AB4A74048}" dt="2019-11-10T01:51:03.222" v="1421"/>
          <ac:spMkLst>
            <pc:docMk/>
            <pc:sldMk cId="4196190775" sldId="296"/>
            <ac:spMk id="29" creationId="{EE5A8C84-0C7A-4E4D-ABA8-257056F8E47D}"/>
          </ac:spMkLst>
        </pc:spChg>
        <pc:spChg chg="add mod">
          <ac:chgData name="靖清 林" userId="f5db5b9b-0641-4309-86c3-46d0b5d794f5" providerId="ADAL" clId="{387DEDA7-5628-44B1-9F5E-613AB4A74048}" dt="2019-11-10T01:51:03.222" v="1421"/>
          <ac:spMkLst>
            <pc:docMk/>
            <pc:sldMk cId="4196190775" sldId="296"/>
            <ac:spMk id="31" creationId="{9EC09091-D343-4CAA-9CC7-632093A6239C}"/>
          </ac:spMkLst>
        </pc:spChg>
        <pc:spChg chg="add del">
          <ac:chgData name="靖清 林" userId="f5db5b9b-0641-4309-86c3-46d0b5d794f5" providerId="ADAL" clId="{387DEDA7-5628-44B1-9F5E-613AB4A74048}" dt="2019-11-09T16:04:28.003" v="892" actId="478"/>
          <ac:spMkLst>
            <pc:docMk/>
            <pc:sldMk cId="4196190775" sldId="296"/>
            <ac:spMk id="32" creationId="{2BC8A0D5-8526-4E3B-8920-1F6DB581EBB4}"/>
          </ac:spMkLst>
        </pc:spChg>
        <pc:spChg chg="add del">
          <ac:chgData name="靖清 林" userId="f5db5b9b-0641-4309-86c3-46d0b5d794f5" providerId="ADAL" clId="{387DEDA7-5628-44B1-9F5E-613AB4A74048}" dt="2019-11-09T16:04:26.513" v="891" actId="478"/>
          <ac:spMkLst>
            <pc:docMk/>
            <pc:sldMk cId="4196190775" sldId="296"/>
            <ac:spMk id="33" creationId="{15D8273F-847A-4C39-B746-ED182CC22E8B}"/>
          </ac:spMkLst>
        </pc:spChg>
        <pc:spChg chg="del">
          <ac:chgData name="靖清 林" userId="f5db5b9b-0641-4309-86c3-46d0b5d794f5" providerId="ADAL" clId="{387DEDA7-5628-44B1-9F5E-613AB4A74048}" dt="2019-11-09T14:53:06.591" v="870" actId="478"/>
          <ac:spMkLst>
            <pc:docMk/>
            <pc:sldMk cId="4196190775" sldId="296"/>
            <ac:spMk id="34" creationId="{00000000-0000-0000-0000-000000000000}"/>
          </ac:spMkLst>
        </pc:spChg>
        <pc:spChg chg="add mod">
          <ac:chgData name="靖清 林" userId="f5db5b9b-0641-4309-86c3-46d0b5d794f5" providerId="ADAL" clId="{387DEDA7-5628-44B1-9F5E-613AB4A74048}" dt="2019-11-10T01:51:03.222" v="1421"/>
          <ac:spMkLst>
            <pc:docMk/>
            <pc:sldMk cId="4196190775" sldId="296"/>
            <ac:spMk id="35" creationId="{84568120-5F8E-4AA2-BE9F-B785EDB68A63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4196190775" sldId="296"/>
            <ac:spMk id="39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4196190775" sldId="296"/>
            <ac:spMk id="40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4196190775" sldId="296"/>
            <ac:spMk id="41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4196190775" sldId="296"/>
            <ac:spMk id="43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4196190775" sldId="296"/>
            <ac:spMk id="44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4196190775" sldId="296"/>
            <ac:spMk id="45" creationId="{00000000-0000-0000-0000-000000000000}"/>
          </ac:spMkLst>
        </pc:spChg>
        <pc:cxnChg chg="del">
          <ac:chgData name="靖清 林" userId="f5db5b9b-0641-4309-86c3-46d0b5d794f5" providerId="ADAL" clId="{387DEDA7-5628-44B1-9F5E-613AB4A74048}" dt="2019-11-09T14:53:06.591" v="870" actId="478"/>
          <ac:cxnSpMkLst>
            <pc:docMk/>
            <pc:sldMk cId="4196190775" sldId="296"/>
            <ac:cxnSpMk id="22" creationId="{00000000-0000-0000-0000-000000000000}"/>
          </ac:cxnSpMkLst>
        </pc:cxnChg>
        <pc:cxnChg chg="del">
          <ac:chgData name="靖清 林" userId="f5db5b9b-0641-4309-86c3-46d0b5d794f5" providerId="ADAL" clId="{387DEDA7-5628-44B1-9F5E-613AB4A74048}" dt="2019-11-09T14:53:06.591" v="870" actId="478"/>
          <ac:cxnSpMkLst>
            <pc:docMk/>
            <pc:sldMk cId="4196190775" sldId="296"/>
            <ac:cxnSpMk id="24" creationId="{00000000-0000-0000-0000-000000000000}"/>
          </ac:cxnSpMkLst>
        </pc:cxnChg>
        <pc:cxnChg chg="del">
          <ac:chgData name="靖清 林" userId="f5db5b9b-0641-4309-86c3-46d0b5d794f5" providerId="ADAL" clId="{387DEDA7-5628-44B1-9F5E-613AB4A74048}" dt="2019-11-09T14:53:06.591" v="870" actId="478"/>
          <ac:cxnSpMkLst>
            <pc:docMk/>
            <pc:sldMk cId="4196190775" sldId="296"/>
            <ac:cxnSpMk id="28" creationId="{00000000-0000-0000-0000-000000000000}"/>
          </ac:cxnSpMkLst>
        </pc:cxnChg>
        <pc:cxnChg chg="del">
          <ac:chgData name="靖清 林" userId="f5db5b9b-0641-4309-86c3-46d0b5d794f5" providerId="ADAL" clId="{387DEDA7-5628-44B1-9F5E-613AB4A74048}" dt="2019-11-09T14:53:06.591" v="870" actId="478"/>
          <ac:cxnSpMkLst>
            <pc:docMk/>
            <pc:sldMk cId="4196190775" sldId="296"/>
            <ac:cxnSpMk id="30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4196190775" sldId="296"/>
            <ac:cxnSpMk id="42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4196190775" sldId="296"/>
            <ac:cxnSpMk id="48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4196190775" sldId="296"/>
            <ac:cxnSpMk id="49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4196190775" sldId="296"/>
            <ac:cxnSpMk id="50" creationId="{00000000-0000-0000-0000-000000000000}"/>
          </ac:cxnSpMkLst>
        </pc:cxnChg>
      </pc:sldChg>
      <pc:sldChg chg="addSp delSp modSp add modTransition">
        <pc:chgData name="靖清 林" userId="f5db5b9b-0641-4309-86c3-46d0b5d794f5" providerId="ADAL" clId="{387DEDA7-5628-44B1-9F5E-613AB4A74048}" dt="2019-11-10T05:18:46.388" v="2943"/>
        <pc:sldMkLst>
          <pc:docMk/>
          <pc:sldMk cId="3856583570" sldId="297"/>
        </pc:sldMkLst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856583570" sldId="297"/>
            <ac:spMk id="4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856583570" sldId="297"/>
            <ac:spMk id="5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856583570" sldId="297"/>
            <ac:spMk id="6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856583570" sldId="297"/>
            <ac:spMk id="9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856583570" sldId="297"/>
            <ac:spMk id="10" creationId="{00000000-0000-0000-0000-000000000000}"/>
          </ac:spMkLst>
        </pc:spChg>
        <pc:spChg chg="add del">
          <ac:chgData name="靖清 林" userId="f5db5b9b-0641-4309-86c3-46d0b5d794f5" providerId="ADAL" clId="{387DEDA7-5628-44B1-9F5E-613AB4A74048}" dt="2019-11-10T02:44:12.578" v="2247" actId="478"/>
          <ac:spMkLst>
            <pc:docMk/>
            <pc:sldMk cId="3856583570" sldId="297"/>
            <ac:spMk id="29" creationId="{70388BCC-BCBA-4B4D-9A16-6C1A548FF0F2}"/>
          </ac:spMkLst>
        </pc:spChg>
        <pc:spChg chg="add del mod">
          <ac:chgData name="靖清 林" userId="f5db5b9b-0641-4309-86c3-46d0b5d794f5" providerId="ADAL" clId="{387DEDA7-5628-44B1-9F5E-613AB4A74048}" dt="2019-11-10T02:55:29.359" v="2404"/>
          <ac:spMkLst>
            <pc:docMk/>
            <pc:sldMk cId="3856583570" sldId="297"/>
            <ac:spMk id="32" creationId="{740F09DF-C78C-4478-B8CC-CBAEF39CBA1D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k cId="3856583570" sldId="297"/>
            <ac:spMk id="80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5:18:46.388" v="2943"/>
          <ac:spMkLst>
            <pc:docMk/>
            <pc:sldMk cId="3856583570" sldId="297"/>
            <ac:spMk id="87" creationId="{0947E155-08C5-4F42-8B2F-C5E182AD4F27}"/>
          </ac:spMkLst>
        </pc:spChg>
        <pc:spChg chg="mod">
          <ac:chgData name="靖清 林" userId="f5db5b9b-0641-4309-86c3-46d0b5d794f5" providerId="ADAL" clId="{387DEDA7-5628-44B1-9F5E-613AB4A74048}" dt="2019-11-10T05:16:20.864" v="2919" actId="20577"/>
          <ac:spMkLst>
            <pc:docMk/>
            <pc:sldMk cId="3856583570" sldId="297"/>
            <ac:spMk id="88" creationId="{3FBFCADA-05A9-4595-9E3F-FB35884FD18C}"/>
          </ac:spMkLst>
        </pc:spChg>
        <pc:grpChg chg="mod">
          <ac:chgData name="靖清 林" userId="f5db5b9b-0641-4309-86c3-46d0b5d794f5" providerId="ADAL" clId="{387DEDA7-5628-44B1-9F5E-613AB4A74048}" dt="2019-11-10T01:51:03.222" v="1421"/>
          <ac:grpSpMkLst>
            <pc:docMk/>
            <pc:sldMk cId="3856583570" sldId="297"/>
            <ac:grpSpMk id="2" creationId="{B95D126D-D96E-4E33-8D74-B5E2B4A1A34F}"/>
          </ac:grpSpMkLst>
        </pc:grpChg>
        <pc:grpChg chg="mod">
          <ac:chgData name="靖清 林" userId="f5db5b9b-0641-4309-86c3-46d0b5d794f5" providerId="ADAL" clId="{387DEDA7-5628-44B1-9F5E-613AB4A74048}" dt="2019-11-10T01:51:03.222" v="1421"/>
          <ac:grpSpMkLst>
            <pc:docMk/>
            <pc:sldMk cId="3856583570" sldId="297"/>
            <ac:grpSpMk id="58" creationId="{CF6CDC6B-CF79-44AD-82E3-6ADEAD956C09}"/>
          </ac:grpSpMkLst>
        </pc:grpChg>
        <pc:grpChg chg="mod">
          <ac:chgData name="靖清 林" userId="f5db5b9b-0641-4309-86c3-46d0b5d794f5" providerId="ADAL" clId="{387DEDA7-5628-44B1-9F5E-613AB4A74048}" dt="2019-11-10T01:51:03.222" v="1421"/>
          <ac:grpSpMkLst>
            <pc:docMk/>
            <pc:sldMk cId="3856583570" sldId="297"/>
            <ac:grpSpMk id="83" creationId="{65EBF193-A59E-45C5-8CF8-6A5F23812F32}"/>
          </ac:grpSpMkLst>
        </pc:grpChg>
        <pc:picChg chg="add del mod">
          <ac:chgData name="靖清 林" userId="f5db5b9b-0641-4309-86c3-46d0b5d794f5" providerId="ADAL" clId="{387DEDA7-5628-44B1-9F5E-613AB4A74048}" dt="2019-11-10T02:54:37.443" v="2367" actId="478"/>
          <ac:picMkLst>
            <pc:docMk/>
            <pc:sldMk cId="3856583570" sldId="297"/>
            <ac:picMk id="7" creationId="{96E598F3-E9B1-43A9-B4DC-FA2E53B6406B}"/>
          </ac:picMkLst>
        </pc:picChg>
        <pc:picChg chg="add mod">
          <ac:chgData name="靖清 林" userId="f5db5b9b-0641-4309-86c3-46d0b5d794f5" providerId="ADAL" clId="{387DEDA7-5628-44B1-9F5E-613AB4A74048}" dt="2019-11-10T05:17:18.850" v="2920" actId="14826"/>
          <ac:picMkLst>
            <pc:docMk/>
            <pc:sldMk cId="3856583570" sldId="297"/>
            <ac:picMk id="33" creationId="{0A8D6F18-3EDC-4662-A15A-4955932B3367}"/>
          </ac:picMkLst>
        </pc:pic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3856583570" sldId="297"/>
            <ac:cxnSpMk id="8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3856583570" sldId="297"/>
            <ac:cxnSpMk id="13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3856583570" sldId="297"/>
            <ac:cxnSpMk id="14" creationId="{00000000-0000-0000-0000-000000000000}"/>
          </ac:cxnSpMkLst>
        </pc:cxnChg>
        <pc:cxnChg chg="mod">
          <ac:chgData name="靖清 林" userId="f5db5b9b-0641-4309-86c3-46d0b5d794f5" providerId="ADAL" clId="{387DEDA7-5628-44B1-9F5E-613AB4A74048}" dt="2019-11-10T01:51:03.222" v="1421"/>
          <ac:cxnSpMkLst>
            <pc:docMk/>
            <pc:sldMk cId="3856583570" sldId="297"/>
            <ac:cxnSpMk id="15" creationId="{00000000-0000-0000-0000-000000000000}"/>
          </ac:cxnSpMkLst>
        </pc:cxnChg>
      </pc:sldChg>
      <pc:sldChg chg="addSp delSp modSp add ord modTransition">
        <pc:chgData name="靖清 林" userId="f5db5b9b-0641-4309-86c3-46d0b5d794f5" providerId="ADAL" clId="{387DEDA7-5628-44B1-9F5E-613AB4A74048}" dt="2019-11-11T05:48:51.603" v="3510"/>
        <pc:sldMkLst>
          <pc:docMk/>
          <pc:sldMk cId="813105841" sldId="298"/>
        </pc:sldMkLst>
        <pc:spChg chg="add del">
          <ac:chgData name="靖清 林" userId="f5db5b9b-0641-4309-86c3-46d0b5d794f5" providerId="ADAL" clId="{387DEDA7-5628-44B1-9F5E-613AB4A74048}" dt="2019-11-11T05:31:10.573" v="3043" actId="478"/>
          <ac:spMkLst>
            <pc:docMk/>
            <pc:sldMk cId="813105841" sldId="298"/>
            <ac:spMk id="30" creationId="{FE09F98D-9930-49D5-8114-9A928CF1F921}"/>
          </ac:spMkLst>
        </pc:spChg>
        <pc:spChg chg="mod">
          <ac:chgData name="靖清 林" userId="f5db5b9b-0641-4309-86c3-46d0b5d794f5" providerId="ADAL" clId="{387DEDA7-5628-44B1-9F5E-613AB4A74048}" dt="2019-11-11T05:37:29.701" v="3422" actId="20577"/>
          <ac:spMkLst>
            <pc:docMk/>
            <pc:sldMk cId="813105841" sldId="298"/>
            <ac:spMk id="87" creationId="{0947E155-08C5-4F42-8B2F-C5E182AD4F27}"/>
          </ac:spMkLst>
        </pc:spChg>
        <pc:spChg chg="mod">
          <ac:chgData name="靖清 林" userId="f5db5b9b-0641-4309-86c3-46d0b5d794f5" providerId="ADAL" clId="{387DEDA7-5628-44B1-9F5E-613AB4A74048}" dt="2019-11-11T05:34:48.548" v="3270"/>
          <ac:spMkLst>
            <pc:docMk/>
            <pc:sldMk cId="813105841" sldId="298"/>
            <ac:spMk id="89" creationId="{961D017E-EFCB-42E3-A6AB-93CD5AF5D5E9}"/>
          </ac:spMkLst>
        </pc:spChg>
        <pc:picChg chg="mod">
          <ac:chgData name="靖清 林" userId="f5db5b9b-0641-4309-86c3-46d0b5d794f5" providerId="ADAL" clId="{387DEDA7-5628-44B1-9F5E-613AB4A74048}" dt="2019-11-11T05:46:23.502" v="3506" actId="1035"/>
          <ac:picMkLst>
            <pc:docMk/>
            <pc:sldMk cId="813105841" sldId="298"/>
            <ac:picMk id="3" creationId="{7E9D8D58-5E9A-4838-B7D8-F99BEAB1A105}"/>
          </ac:picMkLst>
        </pc:picChg>
        <pc:picChg chg="add del">
          <ac:chgData name="靖清 林" userId="f5db5b9b-0641-4309-86c3-46d0b5d794f5" providerId="ADAL" clId="{387DEDA7-5628-44B1-9F5E-613AB4A74048}" dt="2019-11-11T05:45:07.103" v="3424" actId="478"/>
          <ac:picMkLst>
            <pc:docMk/>
            <pc:sldMk cId="813105841" sldId="298"/>
            <ac:picMk id="7" creationId="{98A34E62-3A75-443E-BC0D-1187D941D833}"/>
          </ac:picMkLst>
        </pc:picChg>
      </pc:sldChg>
      <pc:sldChg chg="addSp delSp modSp add ord modTransition">
        <pc:chgData name="靖清 林" userId="f5db5b9b-0641-4309-86c3-46d0b5d794f5" providerId="ADAL" clId="{387DEDA7-5628-44B1-9F5E-613AB4A74048}" dt="2019-11-11T05:48:51.603" v="3510"/>
        <pc:sldMkLst>
          <pc:docMk/>
          <pc:sldMk cId="3000615990" sldId="299"/>
        </pc:sldMkLst>
        <pc:spChg chg="add del">
          <ac:chgData name="靖清 林" userId="f5db5b9b-0641-4309-86c3-46d0b5d794f5" providerId="ADAL" clId="{387DEDA7-5628-44B1-9F5E-613AB4A74048}" dt="2019-11-11T05:31:16.799" v="3044" actId="478"/>
          <ac:spMkLst>
            <pc:docMk/>
            <pc:sldMk cId="3000615990" sldId="299"/>
            <ac:spMk id="30" creationId="{C71AD556-4E5C-4D0F-859D-3E566A453F4B}"/>
          </ac:spMkLst>
        </pc:spChg>
        <pc:spChg chg="add mod">
          <ac:chgData name="靖清 林" userId="f5db5b9b-0641-4309-86c3-46d0b5d794f5" providerId="ADAL" clId="{387DEDA7-5628-44B1-9F5E-613AB4A74048}" dt="2019-11-10T02:48:10.330" v="2309"/>
          <ac:spMkLst>
            <pc:docMk/>
            <pc:sldMk cId="3000615990" sldId="299"/>
            <ac:spMk id="31" creationId="{C046DC9B-65BF-4822-BDEF-44443AF06A96}"/>
          </ac:spMkLst>
        </pc:spChg>
        <pc:spChg chg="del mod">
          <ac:chgData name="靖清 林" userId="f5db5b9b-0641-4309-86c3-46d0b5d794f5" providerId="ADAL" clId="{387DEDA7-5628-44B1-9F5E-613AB4A74048}" dt="2019-11-10T02:48:08.523" v="2308" actId="478"/>
          <ac:spMkLst>
            <pc:docMk/>
            <pc:sldMk cId="3000615990" sldId="299"/>
            <ac:spMk id="87" creationId="{0947E155-08C5-4F42-8B2F-C5E182AD4F27}"/>
          </ac:spMkLst>
        </pc:spChg>
        <pc:spChg chg="mod">
          <ac:chgData name="靖清 林" userId="f5db5b9b-0641-4309-86c3-46d0b5d794f5" providerId="ADAL" clId="{387DEDA7-5628-44B1-9F5E-613AB4A74048}" dt="2019-11-11T05:34:51.020" v="3271"/>
          <ac:spMkLst>
            <pc:docMk/>
            <pc:sldMk cId="3000615990" sldId="299"/>
            <ac:spMk id="89" creationId="{961D017E-EFCB-42E3-A6AB-93CD5AF5D5E9}"/>
          </ac:spMkLst>
        </pc:spChg>
        <pc:picChg chg="mod">
          <ac:chgData name="靖清 林" userId="f5db5b9b-0641-4309-86c3-46d0b5d794f5" providerId="ADAL" clId="{387DEDA7-5628-44B1-9F5E-613AB4A74048}" dt="2019-11-10T02:42:23.743" v="2229" actId="14826"/>
          <ac:picMkLst>
            <pc:docMk/>
            <pc:sldMk cId="3000615990" sldId="299"/>
            <ac:picMk id="3" creationId="{7E9D8D58-5E9A-4838-B7D8-F99BEAB1A105}"/>
          </ac:picMkLst>
        </pc:picChg>
      </pc:sldChg>
      <pc:sldChg chg="delSp modSp add">
        <pc:chgData name="靖清 林" userId="f5db5b9b-0641-4309-86c3-46d0b5d794f5" providerId="ADAL" clId="{387DEDA7-5628-44B1-9F5E-613AB4A74048}" dt="2019-11-11T05:49:53.120" v="3536"/>
        <pc:sldMkLst>
          <pc:docMk/>
          <pc:sldMk cId="398442355" sldId="300"/>
        </pc:sldMkLst>
        <pc:spChg chg="mod">
          <ac:chgData name="靖清 林" userId="f5db5b9b-0641-4309-86c3-46d0b5d794f5" providerId="ADAL" clId="{387DEDA7-5628-44B1-9F5E-613AB4A74048}" dt="2019-11-10T05:21:08.097" v="2998"/>
          <ac:spMkLst>
            <pc:docMk/>
            <pc:sldMk cId="398442355" sldId="300"/>
            <ac:spMk id="87" creationId="{0947E155-08C5-4F42-8B2F-C5E182AD4F27}"/>
          </ac:spMkLst>
        </pc:spChg>
        <pc:spChg chg="mod">
          <ac:chgData name="靖清 林" userId="f5db5b9b-0641-4309-86c3-46d0b5d794f5" providerId="ADAL" clId="{387DEDA7-5628-44B1-9F5E-613AB4A74048}" dt="2019-11-11T05:49:53.120" v="3536"/>
          <ac:spMkLst>
            <pc:docMk/>
            <pc:sldMk cId="398442355" sldId="300"/>
            <ac:spMk id="88" creationId="{3FBFCADA-05A9-4595-9E3F-FB35884FD18C}"/>
          </ac:spMkLst>
        </pc:spChg>
        <pc:picChg chg="del">
          <ac:chgData name="靖清 林" userId="f5db5b9b-0641-4309-86c3-46d0b5d794f5" providerId="ADAL" clId="{387DEDA7-5628-44B1-9F5E-613AB4A74048}" dt="2019-11-10T04:59:11.639" v="2660" actId="478"/>
          <ac:picMkLst>
            <pc:docMk/>
            <pc:sldMk cId="398442355" sldId="300"/>
            <ac:picMk id="33" creationId="{0A8D6F18-3EDC-4662-A15A-4955932B3367}"/>
          </ac:picMkLst>
        </pc:picChg>
      </pc:sldChg>
      <pc:sldChg chg="modSp add del">
        <pc:chgData name="靖清 林" userId="f5db5b9b-0641-4309-86c3-46d0b5d794f5" providerId="ADAL" clId="{387DEDA7-5628-44B1-9F5E-613AB4A74048}" dt="2019-11-10T02:52:39.690" v="2360" actId="2696"/>
        <pc:sldMkLst>
          <pc:docMk/>
          <pc:sldMk cId="514632946" sldId="300"/>
        </pc:sldMkLst>
        <pc:picChg chg="mod">
          <ac:chgData name="靖清 林" userId="f5db5b9b-0641-4309-86c3-46d0b5d794f5" providerId="ADAL" clId="{387DEDA7-5628-44B1-9F5E-613AB4A74048}" dt="2019-11-10T02:52:21.590" v="2359" actId="14100"/>
          <ac:picMkLst>
            <pc:docMk/>
            <pc:sldMk cId="514632946" sldId="300"/>
            <ac:picMk id="3" creationId="{7E9D8D58-5E9A-4838-B7D8-F99BEAB1A105}"/>
          </ac:picMkLst>
        </pc:picChg>
      </pc:sldChg>
      <pc:sldChg chg="add">
        <pc:chgData name="靖清 林" userId="f5db5b9b-0641-4309-86c3-46d0b5d794f5" providerId="ADAL" clId="{387DEDA7-5628-44B1-9F5E-613AB4A74048}" dt="2019-11-10T02:56:01.764" v="2415"/>
        <pc:sldMkLst>
          <pc:docMk/>
          <pc:sldMk cId="1096752066" sldId="301"/>
        </pc:sldMkLst>
      </pc:sldChg>
      <pc:sldChg chg="addSp delSp modSp add">
        <pc:chgData name="靖清 林" userId="f5db5b9b-0641-4309-86c3-46d0b5d794f5" providerId="ADAL" clId="{387DEDA7-5628-44B1-9F5E-613AB4A74048}" dt="2019-11-10T05:16:06.180" v="2916" actId="20577"/>
        <pc:sldMkLst>
          <pc:docMk/>
          <pc:sldMk cId="664280363" sldId="302"/>
        </pc:sldMkLst>
        <pc:spChg chg="mod">
          <ac:chgData name="靖清 林" userId="f5db5b9b-0641-4309-86c3-46d0b5d794f5" providerId="ADAL" clId="{387DEDA7-5628-44B1-9F5E-613AB4A74048}" dt="2019-11-10T04:33:37.001" v="2537"/>
          <ac:spMkLst>
            <pc:docMk/>
            <pc:sldMk cId="664280363" sldId="302"/>
            <ac:spMk id="87" creationId="{0947E155-08C5-4F42-8B2F-C5E182AD4F27}"/>
          </ac:spMkLst>
        </pc:spChg>
        <pc:spChg chg="mod">
          <ac:chgData name="靖清 林" userId="f5db5b9b-0641-4309-86c3-46d0b5d794f5" providerId="ADAL" clId="{387DEDA7-5628-44B1-9F5E-613AB4A74048}" dt="2019-11-10T05:16:06.180" v="2916" actId="20577"/>
          <ac:spMkLst>
            <pc:docMk/>
            <pc:sldMk cId="664280363" sldId="302"/>
            <ac:spMk id="88" creationId="{3FBFCADA-05A9-4595-9E3F-FB35884FD18C}"/>
          </ac:spMkLst>
        </pc:spChg>
        <pc:picChg chg="add del mod">
          <ac:chgData name="靖清 林" userId="f5db5b9b-0641-4309-86c3-46d0b5d794f5" providerId="ADAL" clId="{387DEDA7-5628-44B1-9F5E-613AB4A74048}" dt="2019-11-10T04:37:30.888" v="2543" actId="1076"/>
          <ac:picMkLst>
            <pc:docMk/>
            <pc:sldMk cId="664280363" sldId="302"/>
            <ac:picMk id="33" creationId="{0A8D6F18-3EDC-4662-A15A-4955932B3367}"/>
          </ac:picMkLst>
        </pc:picChg>
      </pc:sldChg>
      <pc:sldChg chg="modSp">
        <pc:chgData name="靖清 林" userId="f5db5b9b-0641-4309-86c3-46d0b5d794f5" providerId="ADAL" clId="{387DEDA7-5628-44B1-9F5E-613AB4A74048}" dt="2019-11-10T05:19:02.667" v="2957"/>
        <pc:sldMkLst>
          <pc:docMk/>
          <pc:sldMk cId="189087463" sldId="303"/>
        </pc:sldMkLst>
        <pc:spChg chg="mod">
          <ac:chgData name="靖清 林" userId="f5db5b9b-0641-4309-86c3-46d0b5d794f5" providerId="ADAL" clId="{387DEDA7-5628-44B1-9F5E-613AB4A74048}" dt="2019-11-10T05:19:02.667" v="2957"/>
          <ac:spMkLst>
            <pc:docMk/>
            <pc:sldMk cId="189087463" sldId="303"/>
            <ac:spMk id="87" creationId="{0947E155-08C5-4F42-8B2F-C5E182AD4F27}"/>
          </ac:spMkLst>
        </pc:spChg>
        <pc:spChg chg="mod">
          <ac:chgData name="靖清 林" userId="f5db5b9b-0641-4309-86c3-46d0b5d794f5" providerId="ADAL" clId="{387DEDA7-5628-44B1-9F5E-613AB4A74048}" dt="2019-11-10T05:16:12.511" v="2917" actId="20577"/>
          <ac:spMkLst>
            <pc:docMk/>
            <pc:sldMk cId="189087463" sldId="303"/>
            <ac:spMk id="88" creationId="{3FBFCADA-05A9-4595-9E3F-FB35884FD18C}"/>
          </ac:spMkLst>
        </pc:spChg>
      </pc:sldChg>
      <pc:sldChg chg="modSp add ord">
        <pc:chgData name="靖清 林" userId="f5db5b9b-0641-4309-86c3-46d0b5d794f5" providerId="ADAL" clId="{387DEDA7-5628-44B1-9F5E-613AB4A74048}" dt="2019-11-11T05:48:51.603" v="3510"/>
        <pc:sldMkLst>
          <pc:docMk/>
          <pc:sldMk cId="3998004136" sldId="304"/>
        </pc:sldMkLst>
        <pc:picChg chg="mod">
          <ac:chgData name="靖清 林" userId="f5db5b9b-0641-4309-86c3-46d0b5d794f5" providerId="ADAL" clId="{387DEDA7-5628-44B1-9F5E-613AB4A74048}" dt="2019-11-11T05:46:30.917" v="3509" actId="1076"/>
          <ac:picMkLst>
            <pc:docMk/>
            <pc:sldMk cId="3998004136" sldId="304"/>
            <ac:picMk id="3" creationId="{7E9D8D58-5E9A-4838-B7D8-F99BEAB1A105}"/>
          </ac:picMkLst>
        </pc:picChg>
      </pc:sldChg>
      <pc:sldChg chg="modSp add">
        <pc:chgData name="靖清 林" userId="f5db5b9b-0641-4309-86c3-46d0b5d794f5" providerId="ADAL" clId="{387DEDA7-5628-44B1-9F5E-613AB4A74048}" dt="2019-11-11T05:53:22.454" v="3635" actId="20577"/>
        <pc:sldMkLst>
          <pc:docMk/>
          <pc:sldMk cId="2909246544" sldId="305"/>
        </pc:sldMkLst>
        <pc:spChg chg="mod">
          <ac:chgData name="靖清 林" userId="f5db5b9b-0641-4309-86c3-46d0b5d794f5" providerId="ADAL" clId="{387DEDA7-5628-44B1-9F5E-613AB4A74048}" dt="2019-11-11T05:53:22.454" v="3635" actId="20577"/>
          <ac:spMkLst>
            <pc:docMk/>
            <pc:sldMk cId="2909246544" sldId="305"/>
            <ac:spMk id="87" creationId="{0947E155-08C5-4F42-8B2F-C5E182AD4F27}"/>
          </ac:spMkLst>
        </pc:spChg>
        <pc:spChg chg="mod">
          <ac:chgData name="靖清 林" userId="f5db5b9b-0641-4309-86c3-46d0b5d794f5" providerId="ADAL" clId="{387DEDA7-5628-44B1-9F5E-613AB4A74048}" dt="2019-11-11T05:50:04.266" v="3562"/>
          <ac:spMkLst>
            <pc:docMk/>
            <pc:sldMk cId="2909246544" sldId="305"/>
            <ac:spMk id="88" creationId="{3FBFCADA-05A9-4595-9E3F-FB35884FD18C}"/>
          </ac:spMkLst>
        </pc:spChg>
      </pc:sldChg>
      <pc:sldMasterChg chg="modSp modSldLayout">
        <pc:chgData name="靖清 林" userId="f5db5b9b-0641-4309-86c3-46d0b5d794f5" providerId="ADAL" clId="{387DEDA7-5628-44B1-9F5E-613AB4A74048}" dt="2019-11-10T01:51:03.222" v="1421"/>
        <pc:sldMasterMkLst>
          <pc:docMk/>
          <pc:sldMasterMk cId="1830749785" sldId="2147483672"/>
        </pc:sldMasterMkLst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asterMk cId="1830749785" sldId="2147483672"/>
            <ac:spMk id="2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asterMk cId="1830749785" sldId="2147483672"/>
            <ac:spMk id="3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asterMk cId="1830749785" sldId="2147483672"/>
            <ac:spMk id="4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asterMk cId="1830749785" sldId="2147483672"/>
            <ac:spMk id="5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asterMk cId="1830749785" sldId="2147483672"/>
            <ac:spMk id="6" creationId="{00000000-0000-0000-0000-000000000000}"/>
          </ac:spMkLst>
        </pc:spChg>
        <pc:sldLayoutChg chg="modSp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1830749785" sldId="2147483672"/>
            <pc:sldLayoutMk cId="2316969675" sldId="2147483673"/>
          </pc:sldLayoutMkLst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1830749785" sldId="2147483672"/>
              <pc:sldLayoutMk cId="2316969675" sldId="2147483673"/>
              <ac:spMk id="2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1830749785" sldId="2147483672"/>
              <pc:sldLayoutMk cId="2316969675" sldId="2147483673"/>
              <ac:spMk id="3" creationId="{00000000-0000-0000-0000-000000000000}"/>
            </ac:spMkLst>
          </pc:spChg>
        </pc:sldLayoutChg>
        <pc:sldLayoutChg chg="modSp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1830749785" sldId="2147483672"/>
            <pc:sldLayoutMk cId="3744906967" sldId="2147483675"/>
          </pc:sldLayoutMkLst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1830749785" sldId="2147483672"/>
              <pc:sldLayoutMk cId="3744906967" sldId="2147483675"/>
              <ac:spMk id="2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1830749785" sldId="2147483672"/>
              <pc:sldLayoutMk cId="3744906967" sldId="2147483675"/>
              <ac:spMk id="3" creationId="{00000000-0000-0000-0000-000000000000}"/>
            </ac:spMkLst>
          </pc:spChg>
        </pc:sldLayoutChg>
        <pc:sldLayoutChg chg="modSp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1830749785" sldId="2147483672"/>
            <pc:sldLayoutMk cId="843427627" sldId="2147483676"/>
          </pc:sldLayoutMkLst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1830749785" sldId="2147483672"/>
              <pc:sldLayoutMk cId="843427627" sldId="2147483676"/>
              <ac:spMk id="3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1830749785" sldId="2147483672"/>
              <pc:sldLayoutMk cId="843427627" sldId="2147483676"/>
              <ac:spMk id="4" creationId="{00000000-0000-0000-0000-000000000000}"/>
            </ac:spMkLst>
          </pc:spChg>
        </pc:sldLayoutChg>
        <pc:sldLayoutChg chg="modSp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1830749785" sldId="2147483672"/>
            <pc:sldLayoutMk cId="2354265478" sldId="2147483677"/>
          </pc:sldLayoutMkLst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1830749785" sldId="2147483672"/>
              <pc:sldLayoutMk cId="2354265478" sldId="2147483677"/>
              <ac:spMk id="2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1830749785" sldId="2147483672"/>
              <pc:sldLayoutMk cId="2354265478" sldId="2147483677"/>
              <ac:spMk id="3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1830749785" sldId="2147483672"/>
              <pc:sldLayoutMk cId="2354265478" sldId="2147483677"/>
              <ac:spMk id="4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1830749785" sldId="2147483672"/>
              <pc:sldLayoutMk cId="2354265478" sldId="2147483677"/>
              <ac:spMk id="5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1830749785" sldId="2147483672"/>
              <pc:sldLayoutMk cId="2354265478" sldId="2147483677"/>
              <ac:spMk id="6" creationId="{00000000-0000-0000-0000-000000000000}"/>
            </ac:spMkLst>
          </pc:spChg>
        </pc:sldLayoutChg>
        <pc:sldLayoutChg chg="modSp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1830749785" sldId="2147483672"/>
            <pc:sldLayoutMk cId="2728001574" sldId="2147483680"/>
          </pc:sldLayoutMkLst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1830749785" sldId="2147483672"/>
              <pc:sldLayoutMk cId="2728001574" sldId="2147483680"/>
              <ac:spMk id="2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1830749785" sldId="2147483672"/>
              <pc:sldLayoutMk cId="2728001574" sldId="2147483680"/>
              <ac:spMk id="3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1830749785" sldId="2147483672"/>
              <pc:sldLayoutMk cId="2728001574" sldId="2147483680"/>
              <ac:spMk id="4" creationId="{00000000-0000-0000-0000-000000000000}"/>
            </ac:spMkLst>
          </pc:spChg>
        </pc:sldLayoutChg>
        <pc:sldLayoutChg chg="modSp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1830749785" sldId="2147483672"/>
            <pc:sldLayoutMk cId="2865850689" sldId="2147483681"/>
          </pc:sldLayoutMkLst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1830749785" sldId="2147483672"/>
              <pc:sldLayoutMk cId="2865850689" sldId="2147483681"/>
              <ac:spMk id="2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1830749785" sldId="2147483672"/>
              <pc:sldLayoutMk cId="2865850689" sldId="2147483681"/>
              <ac:spMk id="3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1830749785" sldId="2147483672"/>
              <pc:sldLayoutMk cId="2865850689" sldId="2147483681"/>
              <ac:spMk id="4" creationId="{00000000-0000-0000-0000-000000000000}"/>
            </ac:spMkLst>
          </pc:spChg>
        </pc:sldLayoutChg>
        <pc:sldLayoutChg chg="modSp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1830749785" sldId="2147483672"/>
            <pc:sldLayoutMk cId="1485401938" sldId="2147483683"/>
          </pc:sldLayoutMkLst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1830749785" sldId="2147483672"/>
              <pc:sldLayoutMk cId="1485401938" sldId="2147483683"/>
              <ac:spMk id="2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1830749785" sldId="2147483672"/>
              <pc:sldLayoutMk cId="1485401938" sldId="2147483683"/>
              <ac:spMk id="3" creationId="{00000000-0000-0000-0000-000000000000}"/>
            </ac:spMkLst>
          </pc:spChg>
        </pc:sldLayoutChg>
      </pc:sldMasterChg>
      <pc:sldMasterChg chg="modSp modSldLayout">
        <pc:chgData name="靖清 林" userId="f5db5b9b-0641-4309-86c3-46d0b5d794f5" providerId="ADAL" clId="{387DEDA7-5628-44B1-9F5E-613AB4A74048}" dt="2019-11-10T01:51:03.222" v="1421"/>
        <pc:sldMasterMkLst>
          <pc:docMk/>
          <pc:sldMasterMk cId="3456910926" sldId="2147483684"/>
        </pc:sldMasterMkLst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asterMk cId="3456910926" sldId="2147483684"/>
            <ac:spMk id="2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asterMk cId="3456910926" sldId="2147483684"/>
            <ac:spMk id="3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asterMk cId="3456910926" sldId="2147483684"/>
            <ac:spMk id="4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asterMk cId="3456910926" sldId="2147483684"/>
            <ac:spMk id="5" creationId="{00000000-0000-0000-0000-000000000000}"/>
          </ac:spMkLst>
        </pc:spChg>
        <pc:spChg chg="mod">
          <ac:chgData name="靖清 林" userId="f5db5b9b-0641-4309-86c3-46d0b5d794f5" providerId="ADAL" clId="{387DEDA7-5628-44B1-9F5E-613AB4A74048}" dt="2019-11-10T01:51:03.222" v="1421"/>
          <ac:spMkLst>
            <pc:docMk/>
            <pc:sldMasterMk cId="3456910926" sldId="2147483684"/>
            <ac:spMk id="6" creationId="{00000000-0000-0000-0000-000000000000}"/>
          </ac:spMkLst>
        </pc:spChg>
        <pc:sldLayoutChg chg="modSp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3456910926" sldId="2147483684"/>
            <pc:sldLayoutMk cId="1685684703" sldId="2147483685"/>
          </pc:sldLayoutMkLst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3456910926" sldId="2147483684"/>
              <pc:sldLayoutMk cId="1685684703" sldId="2147483685"/>
              <ac:spMk id="2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3456910926" sldId="2147483684"/>
              <pc:sldLayoutMk cId="1685684703" sldId="2147483685"/>
              <ac:spMk id="3" creationId="{00000000-0000-0000-0000-000000000000}"/>
            </ac:spMkLst>
          </pc:spChg>
        </pc:sldLayoutChg>
        <pc:sldLayoutChg chg="modSp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3456910926" sldId="2147483684"/>
            <pc:sldLayoutMk cId="1352018157" sldId="2147483687"/>
          </pc:sldLayoutMkLst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3456910926" sldId="2147483684"/>
              <pc:sldLayoutMk cId="1352018157" sldId="2147483687"/>
              <ac:spMk id="2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3456910926" sldId="2147483684"/>
              <pc:sldLayoutMk cId="1352018157" sldId="2147483687"/>
              <ac:spMk id="3" creationId="{00000000-0000-0000-0000-000000000000}"/>
            </ac:spMkLst>
          </pc:spChg>
        </pc:sldLayoutChg>
        <pc:sldLayoutChg chg="modSp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3456910926" sldId="2147483684"/>
            <pc:sldLayoutMk cId="1054055196" sldId="2147483688"/>
          </pc:sldLayoutMkLst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3456910926" sldId="2147483684"/>
              <pc:sldLayoutMk cId="1054055196" sldId="2147483688"/>
              <ac:spMk id="3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3456910926" sldId="2147483684"/>
              <pc:sldLayoutMk cId="1054055196" sldId="2147483688"/>
              <ac:spMk id="4" creationId="{00000000-0000-0000-0000-000000000000}"/>
            </ac:spMkLst>
          </pc:spChg>
        </pc:sldLayoutChg>
        <pc:sldLayoutChg chg="modSp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3456910926" sldId="2147483684"/>
            <pc:sldLayoutMk cId="2837614770" sldId="2147483689"/>
          </pc:sldLayoutMkLst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3456910926" sldId="2147483684"/>
              <pc:sldLayoutMk cId="2837614770" sldId="2147483689"/>
              <ac:spMk id="2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3456910926" sldId="2147483684"/>
              <pc:sldLayoutMk cId="2837614770" sldId="2147483689"/>
              <ac:spMk id="3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3456910926" sldId="2147483684"/>
              <pc:sldLayoutMk cId="2837614770" sldId="2147483689"/>
              <ac:spMk id="4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3456910926" sldId="2147483684"/>
              <pc:sldLayoutMk cId="2837614770" sldId="2147483689"/>
              <ac:spMk id="5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3456910926" sldId="2147483684"/>
              <pc:sldLayoutMk cId="2837614770" sldId="2147483689"/>
              <ac:spMk id="6" creationId="{00000000-0000-0000-0000-000000000000}"/>
            </ac:spMkLst>
          </pc:spChg>
        </pc:sldLayoutChg>
        <pc:sldLayoutChg chg="modSp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3456910926" sldId="2147483684"/>
            <pc:sldLayoutMk cId="3969048515" sldId="2147483692"/>
          </pc:sldLayoutMkLst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3456910926" sldId="2147483684"/>
              <pc:sldLayoutMk cId="3969048515" sldId="2147483692"/>
              <ac:spMk id="2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3456910926" sldId="2147483684"/>
              <pc:sldLayoutMk cId="3969048515" sldId="2147483692"/>
              <ac:spMk id="3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3456910926" sldId="2147483684"/>
              <pc:sldLayoutMk cId="3969048515" sldId="2147483692"/>
              <ac:spMk id="4" creationId="{00000000-0000-0000-0000-000000000000}"/>
            </ac:spMkLst>
          </pc:spChg>
        </pc:sldLayoutChg>
        <pc:sldLayoutChg chg="modSp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3456910926" sldId="2147483684"/>
            <pc:sldLayoutMk cId="3702812863" sldId="2147483693"/>
          </pc:sldLayoutMkLst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3456910926" sldId="2147483684"/>
              <pc:sldLayoutMk cId="3702812863" sldId="2147483693"/>
              <ac:spMk id="2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3456910926" sldId="2147483684"/>
              <pc:sldLayoutMk cId="3702812863" sldId="2147483693"/>
              <ac:spMk id="3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3456910926" sldId="2147483684"/>
              <pc:sldLayoutMk cId="3702812863" sldId="2147483693"/>
              <ac:spMk id="4" creationId="{00000000-0000-0000-0000-000000000000}"/>
            </ac:spMkLst>
          </pc:spChg>
        </pc:sldLayoutChg>
        <pc:sldLayoutChg chg="modSp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3456910926" sldId="2147483684"/>
            <pc:sldLayoutMk cId="335031052" sldId="2147483695"/>
          </pc:sldLayoutMkLst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3456910926" sldId="2147483684"/>
              <pc:sldLayoutMk cId="335031052" sldId="2147483695"/>
              <ac:spMk id="2" creationId="{00000000-0000-0000-0000-000000000000}"/>
            </ac:spMkLst>
          </pc:spChg>
          <pc:spChg chg="mod">
            <ac:chgData name="靖清 林" userId="f5db5b9b-0641-4309-86c3-46d0b5d794f5" providerId="ADAL" clId="{387DEDA7-5628-44B1-9F5E-613AB4A74048}" dt="2019-11-10T01:51:03.222" v="1421"/>
            <ac:spMkLst>
              <pc:docMk/>
              <pc:sldMasterMk cId="3456910926" sldId="2147483684"/>
              <pc:sldLayoutMk cId="335031052" sldId="2147483695"/>
              <ac:spMk id="3" creationId="{00000000-0000-0000-0000-000000000000}"/>
            </ac:spMkLst>
          </pc:spChg>
        </pc:sldLayoutChg>
      </pc:sldMasterChg>
      <pc:sldMasterChg chg="modTransition modSldLayout">
        <pc:chgData name="靖清 林" userId="f5db5b9b-0641-4309-86c3-46d0b5d794f5" providerId="ADAL" clId="{387DEDA7-5628-44B1-9F5E-613AB4A74048}" dt="2019-11-10T01:51:03.222" v="1421"/>
        <pc:sldMasterMkLst>
          <pc:docMk/>
          <pc:sldMasterMk cId="2521599285" sldId="2147483708"/>
        </pc:sldMasterMkLst>
        <pc:sldLayoutChg chg="modTransition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2521599285" sldId="2147483708"/>
            <pc:sldLayoutMk cId="4243065716" sldId="2147483709"/>
          </pc:sldLayoutMkLst>
        </pc:sldLayoutChg>
        <pc:sldLayoutChg chg="modTransition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2521599285" sldId="2147483708"/>
            <pc:sldLayoutMk cId="3263940430" sldId="2147483710"/>
          </pc:sldLayoutMkLst>
        </pc:sldLayoutChg>
        <pc:sldLayoutChg chg="modTransition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2521599285" sldId="2147483708"/>
            <pc:sldLayoutMk cId="2128402710" sldId="2147483711"/>
          </pc:sldLayoutMkLst>
        </pc:sldLayoutChg>
        <pc:sldLayoutChg chg="modTransition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2521599285" sldId="2147483708"/>
            <pc:sldLayoutMk cId="58440798" sldId="2147483712"/>
          </pc:sldLayoutMkLst>
        </pc:sldLayoutChg>
        <pc:sldLayoutChg chg="modTransition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2521599285" sldId="2147483708"/>
            <pc:sldLayoutMk cId="3995755633" sldId="2147483713"/>
          </pc:sldLayoutMkLst>
        </pc:sldLayoutChg>
        <pc:sldLayoutChg chg="modTransition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2521599285" sldId="2147483708"/>
            <pc:sldLayoutMk cId="4022426711" sldId="2147483714"/>
          </pc:sldLayoutMkLst>
        </pc:sldLayoutChg>
        <pc:sldLayoutChg chg="modTransition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2521599285" sldId="2147483708"/>
            <pc:sldLayoutMk cId="3627020940" sldId="2147483715"/>
          </pc:sldLayoutMkLst>
        </pc:sldLayoutChg>
        <pc:sldLayoutChg chg="modTransition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2521599285" sldId="2147483708"/>
            <pc:sldLayoutMk cId="1367327885" sldId="2147483716"/>
          </pc:sldLayoutMkLst>
        </pc:sldLayoutChg>
        <pc:sldLayoutChg chg="modTransition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2521599285" sldId="2147483708"/>
            <pc:sldLayoutMk cId="469887726" sldId="2147483717"/>
          </pc:sldLayoutMkLst>
        </pc:sldLayoutChg>
        <pc:sldLayoutChg chg="modTransition">
          <pc:chgData name="靖清 林" userId="f5db5b9b-0641-4309-86c3-46d0b5d794f5" providerId="ADAL" clId="{387DEDA7-5628-44B1-9F5E-613AB4A74048}" dt="2019-11-10T01:51:03.222" v="1421"/>
          <pc:sldLayoutMkLst>
            <pc:docMk/>
            <pc:sldMasterMk cId="2521599285" sldId="2147483708"/>
            <pc:sldLayoutMk cId="1601754831" sldId="2147483718"/>
          </pc:sldLayoutMkLst>
        </pc:sldLayoutChg>
      </pc:sldMasterChg>
    </pc:docChg>
  </pc:docChgLst>
  <pc:docChgLst>
    <pc:chgData name="林靖清" userId="f5db5b9b-0641-4309-86c3-46d0b5d794f5" providerId="ADAL" clId="{3D1B0383-A75F-4B11-8ED9-FF848BC010DC}"/>
    <pc:docChg chg="custSel addSld delSld modSld">
      <pc:chgData name="林靖清" userId="f5db5b9b-0641-4309-86c3-46d0b5d794f5" providerId="ADAL" clId="{3D1B0383-A75F-4B11-8ED9-FF848BC010DC}" dt="2019-11-10T14:45:34.538" v="17"/>
      <pc:docMkLst>
        <pc:docMk/>
      </pc:docMkLst>
      <pc:sldChg chg="del">
        <pc:chgData name="林靖清" userId="f5db5b9b-0641-4309-86c3-46d0b5d794f5" providerId="ADAL" clId="{3D1B0383-A75F-4B11-8ED9-FF848BC010DC}" dt="2019-11-10T04:53:31.851" v="8" actId="2696"/>
        <pc:sldMkLst>
          <pc:docMk/>
          <pc:sldMk cId="1096752066" sldId="301"/>
        </pc:sldMkLst>
      </pc:sldChg>
      <pc:sldChg chg="addSp delSp modSp">
        <pc:chgData name="林靖清" userId="f5db5b9b-0641-4309-86c3-46d0b5d794f5" providerId="ADAL" clId="{3D1B0383-A75F-4B11-8ED9-FF848BC010DC}" dt="2019-11-10T04:41:13.476" v="7" actId="1076"/>
        <pc:sldMkLst>
          <pc:docMk/>
          <pc:sldMk cId="664280363" sldId="302"/>
        </pc:sldMkLst>
        <pc:graphicFrameChg chg="add mod">
          <ac:chgData name="林靖清" userId="f5db5b9b-0641-4309-86c3-46d0b5d794f5" providerId="ADAL" clId="{3D1B0383-A75F-4B11-8ED9-FF848BC010DC}" dt="2019-11-10T04:41:13.476" v="7" actId="1076"/>
          <ac:graphicFrameMkLst>
            <pc:docMk/>
            <pc:sldMk cId="664280363" sldId="302"/>
            <ac:graphicFrameMk id="3" creationId="{D36BF4BE-B1AB-4194-AB9C-AF0903226F08}"/>
          </ac:graphicFrameMkLst>
        </pc:graphicFrameChg>
        <pc:picChg chg="del">
          <ac:chgData name="林靖清" userId="f5db5b9b-0641-4309-86c3-46d0b5d794f5" providerId="ADAL" clId="{3D1B0383-A75F-4B11-8ED9-FF848BC010DC}" dt="2019-11-10T04:40:40.960" v="1" actId="478"/>
          <ac:picMkLst>
            <pc:docMk/>
            <pc:sldMk cId="664280363" sldId="302"/>
            <ac:picMk id="33" creationId="{0A8D6F18-3EDC-4662-A15A-4955932B3367}"/>
          </ac:picMkLst>
        </pc:picChg>
      </pc:sldChg>
      <pc:sldChg chg="addSp delSp modSp add">
        <pc:chgData name="林靖清" userId="f5db5b9b-0641-4309-86c3-46d0b5d794f5" providerId="ADAL" clId="{3D1B0383-A75F-4B11-8ED9-FF848BC010DC}" dt="2019-11-10T14:45:34.538" v="17"/>
        <pc:sldMkLst>
          <pc:docMk/>
          <pc:sldMk cId="189087463" sldId="303"/>
        </pc:sldMkLst>
        <pc:graphicFrameChg chg="del mod">
          <ac:chgData name="林靖清" userId="f5db5b9b-0641-4309-86c3-46d0b5d794f5" providerId="ADAL" clId="{3D1B0383-A75F-4B11-8ED9-FF848BC010DC}" dt="2019-11-10T04:54:52.038" v="12" actId="478"/>
          <ac:graphicFrameMkLst>
            <pc:docMk/>
            <pc:sldMk cId="189087463" sldId="303"/>
            <ac:graphicFrameMk id="3" creationId="{D36BF4BE-B1AB-4194-AB9C-AF0903226F08}"/>
          </ac:graphicFrameMkLst>
        </pc:graphicFrameChg>
        <pc:graphicFrameChg chg="add mod">
          <ac:chgData name="林靖清" userId="f5db5b9b-0641-4309-86c3-46d0b5d794f5" providerId="ADAL" clId="{3D1B0383-A75F-4B11-8ED9-FF848BC010DC}" dt="2019-11-10T14:45:34.538" v="17"/>
          <ac:graphicFrameMkLst>
            <pc:docMk/>
            <pc:sldMk cId="189087463" sldId="303"/>
            <ac:graphicFrameMk id="7" creationId="{52DDF762-616D-47E9-AB84-059E16CF9601}"/>
          </ac:graphicFrameMkLst>
        </pc:graphicFrameChg>
      </pc:sldChg>
    </pc:docChg>
  </pc:docChgLst>
  <pc:docChgLst>
    <pc:chgData name="林靖清" userId="f5db5b9b-0641-4309-86c3-46d0b5d794f5" providerId="ADAL" clId="{387DEDA7-5628-44B1-9F5E-613AB4A74048}"/>
    <pc:docChg chg="undo redo custSel addSld delSld modSld sldOrd">
      <pc:chgData name="林靖清" userId="f5db5b9b-0641-4309-86c3-46d0b5d794f5" providerId="ADAL" clId="{387DEDA7-5628-44B1-9F5E-613AB4A74048}" dt="2019-12-04T00:57:28.329" v="316" actId="20577"/>
      <pc:docMkLst>
        <pc:docMk/>
      </pc:docMkLst>
      <pc:sldChg chg="modSp">
        <pc:chgData name="林靖清" userId="f5db5b9b-0641-4309-86c3-46d0b5d794f5" providerId="ADAL" clId="{387DEDA7-5628-44B1-9F5E-613AB4A74048}" dt="2019-12-04T00:57:28.329" v="316" actId="20577"/>
        <pc:sldMkLst>
          <pc:docMk/>
          <pc:sldMk cId="4196190775" sldId="296"/>
        </pc:sldMkLst>
        <pc:spChg chg="mod">
          <ac:chgData name="林靖清" userId="f5db5b9b-0641-4309-86c3-46d0b5d794f5" providerId="ADAL" clId="{387DEDA7-5628-44B1-9F5E-613AB4A74048}" dt="2019-12-04T00:57:28.329" v="316" actId="20577"/>
          <ac:spMkLst>
            <pc:docMk/>
            <pc:sldMk cId="4196190775" sldId="296"/>
            <ac:spMk id="35" creationId="{84568120-5F8E-4AA2-BE9F-B785EDB68A63}"/>
          </ac:spMkLst>
        </pc:spChg>
      </pc:sldChg>
      <pc:sldChg chg="modSp modNotesTx">
        <pc:chgData name="林靖清" userId="f5db5b9b-0641-4309-86c3-46d0b5d794f5" providerId="ADAL" clId="{387DEDA7-5628-44B1-9F5E-613AB4A74048}" dt="2019-12-02T12:44:03.257" v="159" actId="20577"/>
        <pc:sldMkLst>
          <pc:docMk/>
          <pc:sldMk cId="664280363" sldId="302"/>
        </pc:sldMkLst>
        <pc:spChg chg="mod">
          <ac:chgData name="林靖清" userId="f5db5b9b-0641-4309-86c3-46d0b5d794f5" providerId="ADAL" clId="{387DEDA7-5628-44B1-9F5E-613AB4A74048}" dt="2019-12-02T12:40:21.506" v="94" actId="404"/>
          <ac:spMkLst>
            <pc:docMk/>
            <pc:sldMk cId="664280363" sldId="302"/>
            <ac:spMk id="87" creationId="{0947E155-08C5-4F42-8B2F-C5E182AD4F27}"/>
          </ac:spMkLst>
        </pc:spChg>
      </pc:sldChg>
      <pc:sldChg chg="modSp">
        <pc:chgData name="林靖清" userId="f5db5b9b-0641-4309-86c3-46d0b5d794f5" providerId="ADAL" clId="{387DEDA7-5628-44B1-9F5E-613AB4A74048}" dt="2019-12-02T12:31:02.890" v="20" actId="20577"/>
        <pc:sldMkLst>
          <pc:docMk/>
          <pc:sldMk cId="2909246544" sldId="305"/>
        </pc:sldMkLst>
        <pc:spChg chg="mod">
          <ac:chgData name="林靖清" userId="f5db5b9b-0641-4309-86c3-46d0b5d794f5" providerId="ADAL" clId="{387DEDA7-5628-44B1-9F5E-613AB4A74048}" dt="2019-12-02T12:31:02.890" v="20" actId="20577"/>
          <ac:spMkLst>
            <pc:docMk/>
            <pc:sldMk cId="2909246544" sldId="305"/>
            <ac:spMk id="87" creationId="{0947E155-08C5-4F42-8B2F-C5E182AD4F27}"/>
          </ac:spMkLst>
        </pc:spChg>
      </pc:sldChg>
      <pc:sldChg chg="addSp delSp modSp modNotesTx">
        <pc:chgData name="林靖清" userId="f5db5b9b-0641-4309-86c3-46d0b5d794f5" providerId="ADAL" clId="{387DEDA7-5628-44B1-9F5E-613AB4A74048}" dt="2019-12-02T12:50:22.503" v="252" actId="1076"/>
        <pc:sldMkLst>
          <pc:docMk/>
          <pc:sldMk cId="108674078" sldId="310"/>
        </pc:sldMkLst>
        <pc:spChg chg="add mod">
          <ac:chgData name="林靖清" userId="f5db5b9b-0641-4309-86c3-46d0b5d794f5" providerId="ADAL" clId="{387DEDA7-5628-44B1-9F5E-613AB4A74048}" dt="2019-12-02T12:50:16.990" v="250" actId="1076"/>
          <ac:spMkLst>
            <pc:docMk/>
            <pc:sldMk cId="108674078" sldId="310"/>
            <ac:spMk id="23" creationId="{D720508B-1516-4646-993C-27BBBA970C60}"/>
          </ac:spMkLst>
        </pc:spChg>
        <pc:spChg chg="mod">
          <ac:chgData name="林靖清" userId="f5db5b9b-0641-4309-86c3-46d0b5d794f5" providerId="ADAL" clId="{387DEDA7-5628-44B1-9F5E-613AB4A74048}" dt="2019-12-02T12:46:58.729" v="213"/>
          <ac:spMkLst>
            <pc:docMk/>
            <pc:sldMk cId="108674078" sldId="310"/>
            <ac:spMk id="38" creationId="{F593EF62-C32F-4757-B139-A3EE12B96F5D}"/>
          </ac:spMkLst>
        </pc:spChg>
        <pc:spChg chg="mod">
          <ac:chgData name="林靖清" userId="f5db5b9b-0641-4309-86c3-46d0b5d794f5" providerId="ADAL" clId="{387DEDA7-5628-44B1-9F5E-613AB4A74048}" dt="2019-12-02T12:33:14.039" v="45" actId="20577"/>
          <ac:spMkLst>
            <pc:docMk/>
            <pc:sldMk cId="108674078" sldId="310"/>
            <ac:spMk id="48" creationId="{B75D8FA4-6B89-4E92-8281-FEE01D52B19C}"/>
          </ac:spMkLst>
        </pc:spChg>
        <pc:spChg chg="mod">
          <ac:chgData name="林靖清" userId="f5db5b9b-0641-4309-86c3-46d0b5d794f5" providerId="ADAL" clId="{387DEDA7-5628-44B1-9F5E-613AB4A74048}" dt="2019-12-02T12:50:20.017" v="251" actId="1076"/>
          <ac:spMkLst>
            <pc:docMk/>
            <pc:sldMk cId="108674078" sldId="310"/>
            <ac:spMk id="87" creationId="{0947E155-08C5-4F42-8B2F-C5E182AD4F27}"/>
          </ac:spMkLst>
        </pc:spChg>
        <pc:grpChg chg="del">
          <ac:chgData name="林靖清" userId="f5db5b9b-0641-4309-86c3-46d0b5d794f5" providerId="ADAL" clId="{387DEDA7-5628-44B1-9F5E-613AB4A74048}" dt="2019-12-02T12:46:39.225" v="203" actId="478"/>
          <ac:grpSpMkLst>
            <pc:docMk/>
            <pc:sldMk cId="108674078" sldId="310"/>
            <ac:grpSpMk id="14" creationId="{7D4441CA-A2F5-4B14-B3C7-B155E37B1689}"/>
          </ac:grpSpMkLst>
        </pc:grpChg>
        <pc:grpChg chg="add">
          <ac:chgData name="林靖清" userId="f5db5b9b-0641-4309-86c3-46d0b5d794f5" providerId="ADAL" clId="{387DEDA7-5628-44B1-9F5E-613AB4A74048}" dt="2019-12-02T12:50:04.983" v="223"/>
          <ac:grpSpMkLst>
            <pc:docMk/>
            <pc:sldMk cId="108674078" sldId="310"/>
            <ac:grpSpMk id="26" creationId="{207A4664-54BA-48DD-B398-E3218AC7A887}"/>
          </ac:grpSpMkLst>
        </pc:grpChg>
        <pc:grpChg chg="add">
          <ac:chgData name="林靖清" userId="f5db5b9b-0641-4309-86c3-46d0b5d794f5" providerId="ADAL" clId="{387DEDA7-5628-44B1-9F5E-613AB4A74048}" dt="2019-12-02T12:50:04.983" v="223"/>
          <ac:grpSpMkLst>
            <pc:docMk/>
            <pc:sldMk cId="108674078" sldId="310"/>
            <ac:grpSpMk id="53" creationId="{FA564373-717E-49ED-8158-A0F43F2DF5CD}"/>
          </ac:grpSpMkLst>
        </pc:grpChg>
        <pc:picChg chg="add mod">
          <ac:chgData name="林靖清" userId="f5db5b9b-0641-4309-86c3-46d0b5d794f5" providerId="ADAL" clId="{387DEDA7-5628-44B1-9F5E-613AB4A74048}" dt="2019-12-02T12:50:22.503" v="252" actId="1076"/>
          <ac:picMkLst>
            <pc:docMk/>
            <pc:sldMk cId="108674078" sldId="310"/>
            <ac:picMk id="2" creationId="{92E7C874-121B-4AAA-B9DB-C0D190F162CB}"/>
          </ac:picMkLst>
        </pc:picChg>
        <pc:picChg chg="add del mod">
          <ac:chgData name="林靖清" userId="f5db5b9b-0641-4309-86c3-46d0b5d794f5" providerId="ADAL" clId="{387DEDA7-5628-44B1-9F5E-613AB4A74048}" dt="2019-12-02T12:49:44.088" v="219" actId="478"/>
          <ac:picMkLst>
            <pc:docMk/>
            <pc:sldMk cId="108674078" sldId="310"/>
            <ac:picMk id="24" creationId="{D768F225-2FFD-4D3D-8A10-4F3A88F507C7}"/>
          </ac:picMkLst>
        </pc:picChg>
      </pc:sldChg>
      <pc:sldChg chg="modSp">
        <pc:chgData name="林靖清" userId="f5db5b9b-0641-4309-86c3-46d0b5d794f5" providerId="ADAL" clId="{387DEDA7-5628-44B1-9F5E-613AB4A74048}" dt="2019-12-02T12:51:42.042" v="258" actId="1076"/>
        <pc:sldMkLst>
          <pc:docMk/>
          <pc:sldMk cId="2536945244" sldId="311"/>
        </pc:sldMkLst>
        <pc:graphicFrameChg chg="mod">
          <ac:chgData name="林靖清" userId="f5db5b9b-0641-4309-86c3-46d0b5d794f5" providerId="ADAL" clId="{387DEDA7-5628-44B1-9F5E-613AB4A74048}" dt="2019-12-02T12:51:42.042" v="258" actId="1076"/>
          <ac:graphicFrameMkLst>
            <pc:docMk/>
            <pc:sldMk cId="2536945244" sldId="311"/>
            <ac:graphicFrameMk id="26" creationId="{261C18DF-607B-413D-80D5-C02520E2046A}"/>
          </ac:graphicFrameMkLst>
        </pc:graphicFrameChg>
      </pc:sldChg>
      <pc:sldChg chg="del">
        <pc:chgData name="林靖清" userId="f5db5b9b-0641-4309-86c3-46d0b5d794f5" providerId="ADAL" clId="{387DEDA7-5628-44B1-9F5E-613AB4A74048}" dt="2019-12-02T12:47:33.152" v="215" actId="2696"/>
        <pc:sldMkLst>
          <pc:docMk/>
          <pc:sldMk cId="4143203408" sldId="313"/>
        </pc:sldMkLst>
      </pc:sldChg>
      <pc:sldChg chg="modSp">
        <pc:chgData name="林靖清" userId="f5db5b9b-0641-4309-86c3-46d0b5d794f5" providerId="ADAL" clId="{387DEDA7-5628-44B1-9F5E-613AB4A74048}" dt="2019-12-03T15:46:57.306" v="307"/>
        <pc:sldMkLst>
          <pc:docMk/>
          <pc:sldMk cId="510025000" sldId="314"/>
        </pc:sldMkLst>
        <pc:graphicFrameChg chg="mod modGraphic">
          <ac:chgData name="林靖清" userId="f5db5b9b-0641-4309-86c3-46d0b5d794f5" providerId="ADAL" clId="{387DEDA7-5628-44B1-9F5E-613AB4A74048}" dt="2019-12-03T15:46:57.306" v="307"/>
          <ac:graphicFrameMkLst>
            <pc:docMk/>
            <pc:sldMk cId="510025000" sldId="314"/>
            <ac:graphicFrameMk id="3" creationId="{272DB5F4-7810-43D5-86B2-5C4DC794F013}"/>
          </ac:graphicFrameMkLst>
        </pc:graphicFrameChg>
      </pc:sldChg>
      <pc:sldChg chg="modSp add ord modNotesTx">
        <pc:chgData name="林靖清" userId="f5db5b9b-0641-4309-86c3-46d0b5d794f5" providerId="ADAL" clId="{387DEDA7-5628-44B1-9F5E-613AB4A74048}" dt="2019-12-03T16:06:37.347" v="315" actId="20577"/>
        <pc:sldMkLst>
          <pc:docMk/>
          <pc:sldMk cId="382833326" sldId="315"/>
        </pc:sldMkLst>
        <pc:spChg chg="mod">
          <ac:chgData name="林靖清" userId="f5db5b9b-0641-4309-86c3-46d0b5d794f5" providerId="ADAL" clId="{387DEDA7-5628-44B1-9F5E-613AB4A74048}" dt="2019-12-02T12:45:21.720" v="201"/>
          <ac:spMkLst>
            <pc:docMk/>
            <pc:sldMk cId="382833326" sldId="315"/>
            <ac:spMk id="38" creationId="{F593EF62-C32F-4757-B139-A3EE12B96F5D}"/>
          </ac:spMkLst>
        </pc:spChg>
        <pc:spChg chg="mod">
          <ac:chgData name="林靖清" userId="f5db5b9b-0641-4309-86c3-46d0b5d794f5" providerId="ADAL" clId="{387DEDA7-5628-44B1-9F5E-613AB4A74048}" dt="2019-12-02T12:45:12.062" v="188" actId="20577"/>
          <ac:spMkLst>
            <pc:docMk/>
            <pc:sldMk cId="382833326" sldId="315"/>
            <ac:spMk id="87" creationId="{0947E155-08C5-4F42-8B2F-C5E182AD4F27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4B5E2F-0BAF-4CBE-A453-4AD803758F92}" type="datetimeFigureOut">
              <a:rPr lang="zh-CN" altLang="en-US" smtClean="0"/>
              <a:t>2020/7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FBD601-411B-4C83-B172-27913FE7CE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20306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FBD601-411B-4C83-B172-27913FE7CE8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17845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FBD601-411B-4C83-B172-27913FE7CE8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89767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FBD601-411B-4C83-B172-27913FE7CE8F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74608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FBD601-411B-4C83-B172-27913FE7CE8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84989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FBD601-411B-4C83-B172-27913FE7CE8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94171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FBD601-411B-4C83-B172-27913FE7CE8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42971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FBD601-411B-4C83-B172-27913FE7CE8F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49604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FBD601-411B-4C83-B172-27913FE7CE8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10097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FBD601-411B-4C83-B172-27913FE7CE8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2202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FBD601-411B-4C83-B172-27913FE7CE8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96058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FBD601-411B-4C83-B172-27913FE7CE8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8921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FBD601-411B-4C83-B172-27913FE7CE8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71297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FBD601-411B-4C83-B172-27913FE7CE8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96111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FBD601-411B-4C83-B172-27913FE7CE8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1422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FBD601-411B-4C83-B172-27913FE7CE8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35492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FBD601-411B-4C83-B172-27913FE7CE8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28109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0/7/2020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16969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0/7/2020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6869938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0/7/2020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4854019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0/7/202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684703"/>
      </p:ext>
    </p:extLst>
  </p:cSld>
  <p:clrMapOvr>
    <a:masterClrMapping/>
  </p:clrMapOvr>
  <p:transition>
    <p:wip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0/7/202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3274740"/>
      </p:ext>
    </p:extLst>
  </p:cSld>
  <p:clrMapOvr>
    <a:masterClrMapping/>
  </p:clrMapOvr>
  <p:transition>
    <p:wip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0/7/202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018157"/>
      </p:ext>
    </p:extLst>
  </p:cSld>
  <p:clrMapOvr>
    <a:masterClrMapping/>
  </p:clrMapOvr>
  <p:transition>
    <p:wip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0/7/202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4055196"/>
      </p:ext>
    </p:extLst>
  </p:cSld>
  <p:clrMapOvr>
    <a:masterClrMapping/>
  </p:clrMapOvr>
  <p:transition>
    <p:wip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0/7/202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614770"/>
      </p:ext>
    </p:extLst>
  </p:cSld>
  <p:clrMapOvr>
    <a:masterClrMapping/>
  </p:clrMapOvr>
  <p:transition>
    <p:wip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0/7/202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8693175"/>
      </p:ext>
    </p:extLst>
  </p:cSld>
  <p:clrMapOvr>
    <a:masterClrMapping/>
  </p:clrMapOvr>
  <p:transition>
    <p:wip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0/7/202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104865"/>
      </p:ext>
    </p:extLst>
  </p:cSld>
  <p:clrMapOvr>
    <a:masterClrMapping/>
  </p:clrMapOvr>
  <p:transition>
    <p:wip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0/7/202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048515"/>
      </p:ext>
    </p:extLst>
  </p:cSld>
  <p:clrMapOvr>
    <a:masterClrMapping/>
  </p:clrMapOvr>
  <p:transition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0/7/2020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1397471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0/7/202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812863"/>
      </p:ext>
    </p:extLst>
  </p:cSld>
  <p:clrMapOvr>
    <a:masterClrMapping/>
  </p:clrMapOvr>
  <p:transition>
    <p:wip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0/7/202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91261"/>
      </p:ext>
    </p:extLst>
  </p:cSld>
  <p:clrMapOvr>
    <a:masterClrMapping/>
  </p:clrMapOvr>
  <p:transition>
    <p:wip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0/7/202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31052"/>
      </p:ext>
    </p:extLst>
  </p:cSld>
  <p:clrMapOvr>
    <a:masterClrMapping/>
  </p:clrMapOvr>
  <p:transition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0/7/2020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44906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0/7/2020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843427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0/7/2020</a:t>
            </a:fld>
            <a:endParaRPr lang="zh-HK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54265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0/7/2020</a:t>
            </a:fld>
            <a:endParaRPr lang="zh-HK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223553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0/7/2020</a:t>
            </a:fld>
            <a:endParaRPr lang="zh-HK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7339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0/7/2020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7280015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0/7/2020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86585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EF31D4-1AA4-45E7-8F10-C007A9A6DDB0}" type="datetimeFigureOut">
              <a:rPr lang="zh-HK" altLang="en-US" smtClean="0"/>
              <a:pPr/>
              <a:t>10/7/2020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830749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0/7/202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9109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wipe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1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1.sv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1846277" y="2705726"/>
            <a:ext cx="545147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毕业啦</a:t>
            </a:r>
            <a:endParaRPr lang="en-US" altLang="zh-CN" sz="72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实是答辩的标题地方</a:t>
            </a:r>
            <a:endParaRPr lang="en-US" altLang="zh-CN" sz="1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2259000"/>
            <a:ext cx="9144000" cy="2340000"/>
          </a:xfrm>
          <a:prstGeom prst="rect">
            <a:avLst/>
          </a:prstGeom>
          <a:solidFill>
            <a:srgbClr val="0174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1061013" y="2705727"/>
            <a:ext cx="702197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景点推荐系统</a:t>
            </a:r>
            <a:endParaRPr lang="en-US" altLang="zh-CN" sz="1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235078" y="4785180"/>
            <a:ext cx="1357313" cy="400052"/>
          </a:xfrm>
          <a:prstGeom prst="rect">
            <a:avLst/>
          </a:prstGeom>
          <a:solidFill>
            <a:srgbClr val="92D14F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235078" y="5306673"/>
            <a:ext cx="1357313" cy="400052"/>
          </a:xfrm>
          <a:prstGeom prst="rect">
            <a:avLst/>
          </a:prstGeom>
          <a:solidFill>
            <a:srgbClr val="92D14F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成员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20964" y="4800540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袁宇丹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620964" y="5322035"/>
            <a:ext cx="161448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褚思源</a:t>
            </a:r>
            <a:endParaRPr lang="en-US" altLang="zh-CN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林靖清</a:t>
            </a:r>
            <a:endParaRPr lang="en-US" altLang="zh-CN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王炜康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521844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>
            <a:extLst>
              <a:ext uri="{FF2B5EF4-FFF2-40B4-BE49-F238E27FC236}">
                <a16:creationId xmlns:a16="http://schemas.microsoft.com/office/drawing/2014/main" id="{F593EF62-C32F-4757-B139-A3EE12B96F5D}"/>
              </a:ext>
            </a:extLst>
          </p:cNvPr>
          <p:cNvSpPr txBox="1"/>
          <p:nvPr/>
        </p:nvSpPr>
        <p:spPr>
          <a:xfrm>
            <a:off x="509374" y="524605"/>
            <a:ext cx="13504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爬虫</a:t>
            </a:r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720508B-1516-4646-993C-27BBBA970C60}"/>
              </a:ext>
            </a:extLst>
          </p:cNvPr>
          <p:cNvSpPr/>
          <p:nvPr/>
        </p:nvSpPr>
        <p:spPr>
          <a:xfrm>
            <a:off x="1982331" y="511882"/>
            <a:ext cx="586558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最终爬取</a:t>
            </a:r>
            <a:r>
              <a:rPr lang="en-US" altLang="zh-CN" dirty="0"/>
              <a:t>『</a:t>
            </a:r>
            <a:r>
              <a:rPr lang="zh-CN" altLang="en-US" dirty="0"/>
              <a:t>去哪儿网</a:t>
            </a:r>
            <a:r>
              <a:rPr lang="en-US" altLang="zh-CN" dirty="0"/>
              <a:t>』</a:t>
            </a:r>
            <a:r>
              <a:rPr lang="zh-CN" altLang="en-US" dirty="0"/>
              <a:t>和</a:t>
            </a:r>
            <a:r>
              <a:rPr lang="en-US" altLang="zh-CN" dirty="0"/>
              <a:t>『</a:t>
            </a:r>
            <a:r>
              <a:rPr lang="zh-CN" altLang="en-US" dirty="0"/>
              <a:t>携程</a:t>
            </a:r>
            <a:r>
              <a:rPr lang="en-US" altLang="zh-CN" dirty="0"/>
              <a:t>』</a:t>
            </a:r>
            <a:r>
              <a:rPr lang="zh-CN" altLang="en-US" dirty="0"/>
              <a:t>的全国热门景点数据，经去重后共得到 </a:t>
            </a:r>
            <a:r>
              <a:rPr lang="en-US" altLang="zh-CN" dirty="0"/>
              <a:t>6630 </a:t>
            </a:r>
            <a:r>
              <a:rPr lang="zh-CN" altLang="en-US" dirty="0"/>
              <a:t>条有效景点数据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数据展示如下：</a:t>
            </a:r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AFB1A25-F530-4C4B-B756-29680D9FE7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87" y="1837979"/>
            <a:ext cx="7793826" cy="4495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560541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>
            <a:extLst>
              <a:ext uri="{FF2B5EF4-FFF2-40B4-BE49-F238E27FC236}">
                <a16:creationId xmlns:a16="http://schemas.microsoft.com/office/drawing/2014/main" id="{F593EF62-C32F-4757-B139-A3EE12B96F5D}"/>
              </a:ext>
            </a:extLst>
          </p:cNvPr>
          <p:cNvSpPr txBox="1"/>
          <p:nvPr/>
        </p:nvSpPr>
        <p:spPr>
          <a:xfrm>
            <a:off x="509374" y="524605"/>
            <a:ext cx="21307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站</a:t>
            </a:r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323BAE3-C59F-47B9-A4F2-21B360B67215}"/>
              </a:ext>
            </a:extLst>
          </p:cNvPr>
          <p:cNvSpPr/>
          <p:nvPr/>
        </p:nvSpPr>
        <p:spPr>
          <a:xfrm>
            <a:off x="1772921" y="617510"/>
            <a:ext cx="586558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网站由 </a:t>
            </a:r>
            <a:r>
              <a:rPr lang="en-US" altLang="zh-CN" dirty="0"/>
              <a:t>Vue + SSM </a:t>
            </a:r>
            <a:r>
              <a:rPr lang="zh-CN" altLang="en-US" dirty="0"/>
              <a:t>框架实现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后台管理系统的主要功能为管理员进行用户管理、评论管理、景点管理。</a:t>
            </a:r>
            <a:endParaRPr lang="en-US" altLang="zh-CN" dirty="0"/>
          </a:p>
          <a:p>
            <a:r>
              <a:rPr lang="zh-CN" altLang="en-US" dirty="0"/>
              <a:t>主网站的功能为景点展示、交互与推荐。</a:t>
            </a:r>
            <a:endParaRPr lang="en-US" altLang="zh-CN" dirty="0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17F4B244-F2F0-42B8-AF87-E2A9EC3CA9D2}"/>
              </a:ext>
            </a:extLst>
          </p:cNvPr>
          <p:cNvGrpSpPr/>
          <p:nvPr/>
        </p:nvGrpSpPr>
        <p:grpSpPr>
          <a:xfrm>
            <a:off x="648568" y="2448162"/>
            <a:ext cx="7938947" cy="3125432"/>
            <a:chOff x="597630" y="2421377"/>
            <a:chExt cx="7938947" cy="3125432"/>
          </a:xfrm>
        </p:grpSpPr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15D8115D-BE3B-4346-9D86-40CF168F1DBC}"/>
                </a:ext>
              </a:extLst>
            </p:cNvPr>
            <p:cNvSpPr txBox="1"/>
            <p:nvPr/>
          </p:nvSpPr>
          <p:spPr>
            <a:xfrm>
              <a:off x="597631" y="2421377"/>
              <a:ext cx="6528158" cy="4001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2000" dirty="0"/>
                <a:t>表现层                                     </a:t>
              </a:r>
              <a:r>
                <a:rPr lang="en-US" altLang="zh-CN" sz="2000" dirty="0">
                  <a:solidFill>
                    <a:schemeClr val="bg1"/>
                  </a:solidFill>
                </a:rPr>
                <a:t>WEB </a:t>
              </a:r>
              <a:r>
                <a:rPr lang="zh-CN" altLang="en-US" sz="2000" dirty="0">
                  <a:solidFill>
                    <a:schemeClr val="bg1"/>
                  </a:solidFill>
                </a:rPr>
                <a:t>页面</a:t>
              </a: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7E0439D9-5CCA-4C23-AA76-C85C73064175}"/>
                </a:ext>
              </a:extLst>
            </p:cNvPr>
            <p:cNvSpPr txBox="1"/>
            <p:nvPr/>
          </p:nvSpPr>
          <p:spPr>
            <a:xfrm>
              <a:off x="597630" y="3104361"/>
              <a:ext cx="6528158" cy="4001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2000" dirty="0"/>
                <a:t>接口层              </a:t>
              </a:r>
              <a:endParaRPr lang="zh-CN" altLang="en-US" sz="2000" dirty="0">
                <a:solidFill>
                  <a:schemeClr val="bg1"/>
                </a:solidFill>
              </a:endParaRP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C1C33059-A533-40BC-A4E7-9EFC2B9899EE}"/>
                </a:ext>
              </a:extLst>
            </p:cNvPr>
            <p:cNvSpPr txBox="1"/>
            <p:nvPr/>
          </p:nvSpPr>
          <p:spPr>
            <a:xfrm>
              <a:off x="1634291" y="3119750"/>
              <a:ext cx="2709109" cy="369332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/>
                <a:t>技术协议 </a:t>
              </a:r>
              <a:r>
                <a:rPr lang="en-US" altLang="zh-CN" dirty="0"/>
                <a:t>Http/WebSocket</a:t>
              </a:r>
              <a:endParaRPr lang="zh-CN" altLang="en-US" dirty="0"/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803B8176-9179-4A3C-9D7D-6FCDC1F4D4F8}"/>
                </a:ext>
              </a:extLst>
            </p:cNvPr>
            <p:cNvSpPr txBox="1"/>
            <p:nvPr/>
          </p:nvSpPr>
          <p:spPr>
            <a:xfrm>
              <a:off x="4667421" y="3119750"/>
              <a:ext cx="2184047" cy="369332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/>
                <a:t>数据协议 </a:t>
              </a:r>
              <a:r>
                <a:rPr lang="en-US" altLang="zh-CN" dirty="0"/>
                <a:t>XML/JSON</a:t>
              </a:r>
              <a:endParaRPr lang="zh-CN" altLang="en-US" dirty="0"/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E418B89A-14FA-4B2E-88E9-FCEFE5596F97}"/>
                </a:ext>
              </a:extLst>
            </p:cNvPr>
            <p:cNvSpPr txBox="1"/>
            <p:nvPr/>
          </p:nvSpPr>
          <p:spPr>
            <a:xfrm>
              <a:off x="597631" y="4467852"/>
              <a:ext cx="6528158" cy="4001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2000" dirty="0"/>
                <a:t>计算层                                         </a:t>
              </a:r>
              <a:r>
                <a:rPr lang="en-US" altLang="zh-CN" sz="2000" dirty="0"/>
                <a:t>Spark</a:t>
              </a:r>
              <a:r>
                <a:rPr lang="zh-CN" altLang="en-US" sz="2000" dirty="0"/>
                <a:t>              </a:t>
              </a:r>
              <a:endParaRPr lang="zh-CN" altLang="en-US" sz="2000" dirty="0">
                <a:solidFill>
                  <a:schemeClr val="bg1"/>
                </a:solidFill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33F3F299-92BD-4A8E-AD5C-5AD67A82FBEF}"/>
                </a:ext>
              </a:extLst>
            </p:cNvPr>
            <p:cNvSpPr txBox="1"/>
            <p:nvPr/>
          </p:nvSpPr>
          <p:spPr>
            <a:xfrm>
              <a:off x="597630" y="5146699"/>
              <a:ext cx="6528158" cy="4001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2000" dirty="0"/>
                <a:t>存储器                                        </a:t>
              </a:r>
              <a:r>
                <a:rPr lang="en-US" altLang="zh-CN" sz="2000" dirty="0"/>
                <a:t>MySQL</a:t>
              </a:r>
              <a:r>
                <a:rPr lang="zh-CN" altLang="en-US" sz="2000" dirty="0"/>
                <a:t>              </a:t>
              </a:r>
              <a:endParaRPr lang="zh-CN" altLang="en-US" sz="2000" dirty="0">
                <a:solidFill>
                  <a:schemeClr val="bg1"/>
                </a:solidFill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FDCB0585-CBE2-4C80-9BD4-4CF3BEE9AAC5}"/>
                </a:ext>
              </a:extLst>
            </p:cNvPr>
            <p:cNvSpPr txBox="1"/>
            <p:nvPr/>
          </p:nvSpPr>
          <p:spPr>
            <a:xfrm>
              <a:off x="597630" y="3789005"/>
              <a:ext cx="6528158" cy="4001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2000" dirty="0"/>
                <a:t>服务层                                         </a:t>
              </a:r>
              <a:r>
                <a:rPr lang="en-US" altLang="zh-CN" sz="2000" dirty="0"/>
                <a:t>JAVA</a:t>
              </a:r>
              <a:endParaRPr lang="zh-CN" altLang="en-US" sz="2000" dirty="0">
                <a:solidFill>
                  <a:schemeClr val="bg1"/>
                </a:solidFill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863384E7-7169-4294-A22A-EE6BB172FEA8}"/>
                </a:ext>
              </a:extLst>
            </p:cNvPr>
            <p:cNvSpPr txBox="1"/>
            <p:nvPr/>
          </p:nvSpPr>
          <p:spPr>
            <a:xfrm>
              <a:off x="8074912" y="2421377"/>
              <a:ext cx="461665" cy="3114154"/>
            </a:xfrm>
            <a:prstGeom prst="rect">
              <a:avLst/>
            </a:prstGeom>
            <a:solidFill>
              <a:schemeClr val="accent1"/>
            </a:solidFill>
          </p:spPr>
          <p:txBody>
            <a:bodyPr vert="eaVert" wrap="square" rtlCol="0">
              <a:spAutoFit/>
            </a:bodyPr>
            <a:lstStyle/>
            <a:p>
              <a:r>
                <a:rPr lang="zh-CN" altLang="en-US" dirty="0"/>
                <a:t>开发工具          </a:t>
              </a:r>
              <a:r>
                <a:rPr lang="en-US" altLang="zh-CN" dirty="0"/>
                <a:t>IntelliJ IDEA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35563055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>
            <a:extLst>
              <a:ext uri="{FF2B5EF4-FFF2-40B4-BE49-F238E27FC236}">
                <a16:creationId xmlns:a16="http://schemas.microsoft.com/office/drawing/2014/main" id="{F593EF62-C32F-4757-B139-A3EE12B96F5D}"/>
              </a:ext>
            </a:extLst>
          </p:cNvPr>
          <p:cNvSpPr txBox="1"/>
          <p:nvPr/>
        </p:nvSpPr>
        <p:spPr>
          <a:xfrm>
            <a:off x="509374" y="524605"/>
            <a:ext cx="213079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站：</a:t>
            </a:r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台管理</a:t>
            </a:r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323BAE3-C59F-47B9-A4F2-21B360B67215}"/>
              </a:ext>
            </a:extLst>
          </p:cNvPr>
          <p:cNvSpPr/>
          <p:nvPr/>
        </p:nvSpPr>
        <p:spPr>
          <a:xfrm>
            <a:off x="1772921" y="617510"/>
            <a:ext cx="58655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网站管理员拥有对景点和用户的增删查改权限。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37D4DFCD-3F59-4975-9687-8F9EA6BAA0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2195196"/>
              </p:ext>
            </p:extLst>
          </p:nvPr>
        </p:nvGraphicFramePr>
        <p:xfrm>
          <a:off x="1772921" y="1226546"/>
          <a:ext cx="5279088" cy="5412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4910051" imgH="5033883" progId="Visio.Drawing.15">
                  <p:embed/>
                </p:oleObj>
              </mc:Choice>
              <mc:Fallback>
                <p:oleObj name="Visio" r:id="rId4" imgW="4910051" imgH="5033883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37D4DFCD-3F59-4975-9687-8F9EA6BAA0E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72921" y="1226546"/>
                        <a:ext cx="5279088" cy="54122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47417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>
            <a:extLst>
              <a:ext uri="{FF2B5EF4-FFF2-40B4-BE49-F238E27FC236}">
                <a16:creationId xmlns:a16="http://schemas.microsoft.com/office/drawing/2014/main" id="{F593EF62-C32F-4757-B139-A3EE12B96F5D}"/>
              </a:ext>
            </a:extLst>
          </p:cNvPr>
          <p:cNvSpPr txBox="1"/>
          <p:nvPr/>
        </p:nvSpPr>
        <p:spPr>
          <a:xfrm>
            <a:off x="509374" y="524605"/>
            <a:ext cx="213079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站：</a:t>
            </a:r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页面</a:t>
            </a:r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323BAE3-C59F-47B9-A4F2-21B360B67215}"/>
              </a:ext>
            </a:extLst>
          </p:cNvPr>
          <p:cNvSpPr/>
          <p:nvPr/>
        </p:nvSpPr>
        <p:spPr>
          <a:xfrm>
            <a:off x="1772921" y="617510"/>
            <a:ext cx="617978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主网站可浏览景点，对景点评论、打分、收藏。在用户对一定数量的景点进行打分后，可获得景点推荐。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597C33B-EDC3-4A05-BF91-0858655B6BE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8783" y="2634032"/>
            <a:ext cx="6799017" cy="3330868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AD8435A6-3DAB-4A24-9BEB-A47397417C12}"/>
              </a:ext>
            </a:extLst>
          </p:cNvPr>
          <p:cNvSpPr txBox="1"/>
          <p:nvPr/>
        </p:nvSpPr>
        <p:spPr>
          <a:xfrm>
            <a:off x="2736761" y="4114800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chemeClr val="bg1"/>
                </a:solidFill>
              </a:rPr>
              <a:t>用户</a:t>
            </a:r>
          </a:p>
        </p:txBody>
      </p:sp>
    </p:spTree>
    <p:extLst>
      <p:ext uri="{BB962C8B-B14F-4D97-AF65-F5344CB8AC3E}">
        <p14:creationId xmlns:p14="http://schemas.microsoft.com/office/powerpoint/2010/main" val="266191240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>
            <a:extLst>
              <a:ext uri="{FF2B5EF4-FFF2-40B4-BE49-F238E27FC236}">
                <a16:creationId xmlns:a16="http://schemas.microsoft.com/office/drawing/2014/main" id="{F593EF62-C32F-4757-B139-A3EE12B96F5D}"/>
              </a:ext>
            </a:extLst>
          </p:cNvPr>
          <p:cNvSpPr txBox="1"/>
          <p:nvPr/>
        </p:nvSpPr>
        <p:spPr>
          <a:xfrm>
            <a:off x="509374" y="524605"/>
            <a:ext cx="213079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站：</a:t>
            </a:r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323BAE3-C59F-47B9-A4F2-21B360B67215}"/>
              </a:ext>
            </a:extLst>
          </p:cNvPr>
          <p:cNvSpPr/>
          <p:nvPr/>
        </p:nvSpPr>
        <p:spPr>
          <a:xfrm>
            <a:off x="1772921" y="617510"/>
            <a:ext cx="4099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网站数据库设计如下：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5357600-B292-4892-876C-6C145F2054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529" y="2091260"/>
            <a:ext cx="8970939" cy="636093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ADFB022-DAB5-4EA2-A3E2-23C4E3F2F2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91215" y="3928362"/>
            <a:ext cx="6361568" cy="1925664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FEC44095-6DC5-42D9-A917-E79D5AEE2347}"/>
              </a:ext>
            </a:extLst>
          </p:cNvPr>
          <p:cNvSpPr txBox="1"/>
          <p:nvPr/>
        </p:nvSpPr>
        <p:spPr>
          <a:xfrm>
            <a:off x="412783" y="153876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景点表：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BA4586E-12FE-492D-9E0E-E5F420F482B1}"/>
              </a:ext>
            </a:extLst>
          </p:cNvPr>
          <p:cNvSpPr txBox="1"/>
          <p:nvPr/>
        </p:nvSpPr>
        <p:spPr>
          <a:xfrm>
            <a:off x="412783" y="3244334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用户评论表：</a:t>
            </a:r>
          </a:p>
        </p:txBody>
      </p:sp>
    </p:spTree>
    <p:extLst>
      <p:ext uri="{BB962C8B-B14F-4D97-AF65-F5344CB8AC3E}">
        <p14:creationId xmlns:p14="http://schemas.microsoft.com/office/powerpoint/2010/main" val="143136811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>
            <a:extLst>
              <a:ext uri="{FF2B5EF4-FFF2-40B4-BE49-F238E27FC236}">
                <a16:creationId xmlns:a16="http://schemas.microsoft.com/office/drawing/2014/main" id="{F593EF62-C32F-4757-B139-A3EE12B96F5D}"/>
              </a:ext>
            </a:extLst>
          </p:cNvPr>
          <p:cNvSpPr txBox="1"/>
          <p:nvPr/>
        </p:nvSpPr>
        <p:spPr>
          <a:xfrm>
            <a:off x="509374" y="524605"/>
            <a:ext cx="213079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站：</a:t>
            </a:r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323BAE3-C59F-47B9-A4F2-21B360B67215}"/>
              </a:ext>
            </a:extLst>
          </p:cNvPr>
          <p:cNvSpPr/>
          <p:nvPr/>
        </p:nvSpPr>
        <p:spPr>
          <a:xfrm>
            <a:off x="1772921" y="617510"/>
            <a:ext cx="4099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网站数据库设计如下：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EC44095-6DC5-42D9-A917-E79D5AEE2347}"/>
              </a:ext>
            </a:extLst>
          </p:cNvPr>
          <p:cNvSpPr txBox="1"/>
          <p:nvPr/>
        </p:nvSpPr>
        <p:spPr>
          <a:xfrm>
            <a:off x="412783" y="153876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用户收藏表：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BA4586E-12FE-492D-9E0E-E5F420F482B1}"/>
              </a:ext>
            </a:extLst>
          </p:cNvPr>
          <p:cNvSpPr txBox="1"/>
          <p:nvPr/>
        </p:nvSpPr>
        <p:spPr>
          <a:xfrm>
            <a:off x="412783" y="3566541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用户评分表：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E941F5F-C2CC-4131-AD3C-F365CB766B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2921" y="1951833"/>
            <a:ext cx="5334744" cy="1351364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3C29F44E-FA83-4BC6-8415-94853E354AD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72921" y="4186551"/>
            <a:ext cx="5334744" cy="1494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403705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>
            <a:extLst>
              <a:ext uri="{FF2B5EF4-FFF2-40B4-BE49-F238E27FC236}">
                <a16:creationId xmlns:a16="http://schemas.microsoft.com/office/drawing/2014/main" id="{F593EF62-C32F-4757-B139-A3EE12B96F5D}"/>
              </a:ext>
            </a:extLst>
          </p:cNvPr>
          <p:cNvSpPr txBox="1"/>
          <p:nvPr/>
        </p:nvSpPr>
        <p:spPr>
          <a:xfrm>
            <a:off x="509374" y="524605"/>
            <a:ext cx="213079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站：</a:t>
            </a:r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323BAE3-C59F-47B9-A4F2-21B360B67215}"/>
              </a:ext>
            </a:extLst>
          </p:cNvPr>
          <p:cNvSpPr/>
          <p:nvPr/>
        </p:nvSpPr>
        <p:spPr>
          <a:xfrm>
            <a:off x="1772921" y="617510"/>
            <a:ext cx="4099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网站数据库设计如下：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EC44095-6DC5-42D9-A917-E79D5AEE2347}"/>
              </a:ext>
            </a:extLst>
          </p:cNvPr>
          <p:cNvSpPr txBox="1"/>
          <p:nvPr/>
        </p:nvSpPr>
        <p:spPr>
          <a:xfrm>
            <a:off x="412783" y="153876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用户信息表：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BA4586E-12FE-492D-9E0E-E5F420F482B1}"/>
              </a:ext>
            </a:extLst>
          </p:cNvPr>
          <p:cNvSpPr txBox="1"/>
          <p:nvPr/>
        </p:nvSpPr>
        <p:spPr>
          <a:xfrm>
            <a:off x="412783" y="3566541"/>
            <a:ext cx="13340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管理员表：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3BD6E5F-20DD-417C-9CF7-1D256141F1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481" y="2072331"/>
            <a:ext cx="8158107" cy="124237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EFD82962-3C74-49AF-9C4D-2A272F4198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7481" y="4113289"/>
            <a:ext cx="7815242" cy="49090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EE50CA09-C78A-425E-8058-96FE86407D7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72921" y="5592789"/>
            <a:ext cx="5440665" cy="857536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E959B4A9-791B-4B77-8EFD-BAE4F1E0D7BE}"/>
              </a:ext>
            </a:extLst>
          </p:cNvPr>
          <p:cNvSpPr txBox="1"/>
          <p:nvPr/>
        </p:nvSpPr>
        <p:spPr>
          <a:xfrm>
            <a:off x="474286" y="499199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推荐表：</a:t>
            </a:r>
          </a:p>
        </p:txBody>
      </p:sp>
    </p:spTree>
    <p:extLst>
      <p:ext uri="{BB962C8B-B14F-4D97-AF65-F5344CB8AC3E}">
        <p14:creationId xmlns:p14="http://schemas.microsoft.com/office/powerpoint/2010/main" val="22843566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>
            <a:extLst>
              <a:ext uri="{FF2B5EF4-FFF2-40B4-BE49-F238E27FC236}">
                <a16:creationId xmlns:a16="http://schemas.microsoft.com/office/drawing/2014/main" id="{F593EF62-C32F-4757-B139-A3EE12B96F5D}"/>
              </a:ext>
            </a:extLst>
          </p:cNvPr>
          <p:cNvSpPr txBox="1"/>
          <p:nvPr/>
        </p:nvSpPr>
        <p:spPr>
          <a:xfrm>
            <a:off x="509374" y="524605"/>
            <a:ext cx="21307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推荐</a:t>
            </a:r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323BAE3-C59F-47B9-A4F2-21B360B67215}"/>
              </a:ext>
            </a:extLst>
          </p:cNvPr>
          <p:cNvSpPr/>
          <p:nvPr/>
        </p:nvSpPr>
        <p:spPr>
          <a:xfrm>
            <a:off x="1772920" y="617510"/>
            <a:ext cx="686170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ALS </a:t>
            </a:r>
            <a:r>
              <a:rPr lang="zh-CN" altLang="en-US" dirty="0"/>
              <a:t>特指使用最小二乘法求解的一个协同过滤算法，是协同过滤中的一种。</a:t>
            </a:r>
            <a:r>
              <a:rPr lang="en-US" altLang="zh-CN" dirty="0"/>
              <a:t>ALS </a:t>
            </a:r>
            <a:r>
              <a:rPr lang="zh-CN" altLang="en-US" dirty="0"/>
              <a:t>算法是 </a:t>
            </a:r>
            <a:r>
              <a:rPr lang="en-US" altLang="zh-CN" dirty="0"/>
              <a:t>2008 </a:t>
            </a:r>
            <a:r>
              <a:rPr lang="zh-CN" altLang="en-US" dirty="0"/>
              <a:t>年以来，用的比较多的协同过滤算法。它已经集成到 </a:t>
            </a:r>
            <a:r>
              <a:rPr lang="en-US" altLang="zh-CN" dirty="0"/>
              <a:t>Spark </a:t>
            </a:r>
            <a:r>
              <a:rPr lang="zh-CN" altLang="en-US" dirty="0"/>
              <a:t>的 </a:t>
            </a:r>
            <a:r>
              <a:rPr lang="en-US" altLang="zh-CN" dirty="0" err="1"/>
              <a:t>Mllib</a:t>
            </a:r>
            <a:r>
              <a:rPr lang="en-US" altLang="zh-CN" dirty="0"/>
              <a:t> </a:t>
            </a:r>
            <a:r>
              <a:rPr lang="zh-CN" altLang="en-US" dirty="0"/>
              <a:t>库中，使用起来比较方便。从协同过滤的分类来说，</a:t>
            </a:r>
            <a:r>
              <a:rPr lang="en-US" altLang="zh-CN" dirty="0"/>
              <a:t>ALS </a:t>
            </a:r>
            <a:r>
              <a:rPr lang="zh-CN" altLang="en-US" dirty="0"/>
              <a:t>算法属于 </a:t>
            </a:r>
            <a:r>
              <a:rPr lang="en-US" altLang="zh-CN" dirty="0"/>
              <a:t>User-Item CF</a:t>
            </a:r>
            <a:r>
              <a:rPr lang="zh-CN" altLang="en-US" dirty="0"/>
              <a:t>，也叫做混合 </a:t>
            </a:r>
            <a:r>
              <a:rPr lang="en-US" altLang="zh-CN" dirty="0"/>
              <a:t>CF</a:t>
            </a:r>
            <a:r>
              <a:rPr lang="zh-CN" altLang="en-US" dirty="0"/>
              <a:t>，因为它同时考虑了 </a:t>
            </a:r>
            <a:r>
              <a:rPr lang="en-US" altLang="zh-CN" dirty="0"/>
              <a:t>User </a:t>
            </a:r>
            <a:r>
              <a:rPr lang="zh-CN" altLang="en-US" dirty="0"/>
              <a:t>和 </a:t>
            </a:r>
            <a:r>
              <a:rPr lang="en-US" altLang="zh-CN" dirty="0"/>
              <a:t>Item </a:t>
            </a:r>
            <a:r>
              <a:rPr lang="zh-CN" altLang="en-US" dirty="0"/>
              <a:t>两个方面，即即可基于用户进行推荐又可基于物品进行推荐。</a:t>
            </a:r>
            <a:endParaRPr lang="en-US" altLang="zh-CN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EB463E1-8834-40DB-9FC5-83B74C265A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2758" y="2587656"/>
            <a:ext cx="6558484" cy="37970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131195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>
            <a:extLst>
              <a:ext uri="{FF2B5EF4-FFF2-40B4-BE49-F238E27FC236}">
                <a16:creationId xmlns:a16="http://schemas.microsoft.com/office/drawing/2014/main" id="{F593EF62-C32F-4757-B139-A3EE12B96F5D}"/>
              </a:ext>
            </a:extLst>
          </p:cNvPr>
          <p:cNvSpPr txBox="1"/>
          <p:nvPr/>
        </p:nvSpPr>
        <p:spPr>
          <a:xfrm>
            <a:off x="509374" y="524605"/>
            <a:ext cx="21307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推荐</a:t>
            </a:r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323BAE3-C59F-47B9-A4F2-21B360B67215}"/>
              </a:ext>
            </a:extLst>
          </p:cNvPr>
          <p:cNvSpPr/>
          <p:nvPr/>
        </p:nvSpPr>
        <p:spPr>
          <a:xfrm>
            <a:off x="1772921" y="617510"/>
            <a:ext cx="586558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为单个用户做景点推荐的逻辑为：</a:t>
            </a:r>
            <a:endParaRPr lang="en-US" altLang="zh-CN" dirty="0"/>
          </a:p>
          <a:p>
            <a:endParaRPr lang="en-US" altLang="zh-CN" dirty="0"/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DAF77E5B-AADE-4757-9D0E-36277507A385}"/>
              </a:ext>
            </a:extLst>
          </p:cNvPr>
          <p:cNvGrpSpPr/>
          <p:nvPr/>
        </p:nvGrpSpPr>
        <p:grpSpPr>
          <a:xfrm>
            <a:off x="1163808" y="2313768"/>
            <a:ext cx="6816384" cy="2631717"/>
            <a:chOff x="1163808" y="2268692"/>
            <a:chExt cx="6816384" cy="2631717"/>
          </a:xfrm>
        </p:grpSpPr>
        <p:pic>
          <p:nvPicPr>
            <p:cNvPr id="8" name="图形 7">
              <a:extLst>
                <a:ext uri="{FF2B5EF4-FFF2-40B4-BE49-F238E27FC236}">
                  <a16:creationId xmlns:a16="http://schemas.microsoft.com/office/drawing/2014/main" id="{BF41A117-C107-40D2-83BB-6FE015FB545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163808" y="2268692"/>
              <a:ext cx="6816384" cy="2631717"/>
            </a:xfrm>
            <a:prstGeom prst="rect">
              <a:avLst/>
            </a:prstGeom>
          </p:spPr>
        </p:pic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7F288B29-633F-4C63-ABB7-ADBACDA7228F}"/>
                </a:ext>
              </a:extLst>
            </p:cNvPr>
            <p:cNvGrpSpPr/>
            <p:nvPr/>
          </p:nvGrpSpPr>
          <p:grpSpPr>
            <a:xfrm>
              <a:off x="1863566" y="2494748"/>
              <a:ext cx="5416868" cy="2237836"/>
              <a:chOff x="1863566" y="2494748"/>
              <a:chExt cx="5416868" cy="2237836"/>
            </a:xfrm>
          </p:grpSpPr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3E957997-CF64-41C8-BC64-E820C8AD035D}"/>
                  </a:ext>
                </a:extLst>
              </p:cNvPr>
              <p:cNvSpPr txBox="1"/>
              <p:nvPr/>
            </p:nvSpPr>
            <p:spPr>
              <a:xfrm>
                <a:off x="1863566" y="2494748"/>
                <a:ext cx="541686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dirty="0"/>
                  <a:t>检查用户是否有过打分记录并形成推荐</a:t>
                </a:r>
              </a:p>
            </p:txBody>
          </p:sp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7A1A05F5-38BC-4293-A98C-9980835B9141}"/>
                  </a:ext>
                </a:extLst>
              </p:cNvPr>
              <p:cNvSpPr txBox="1"/>
              <p:nvPr/>
            </p:nvSpPr>
            <p:spPr>
              <a:xfrm>
                <a:off x="2839791" y="3429000"/>
                <a:ext cx="41549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/>
                  <a:t>是</a:t>
                </a:r>
              </a:p>
            </p:txBody>
          </p:sp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7A44F3FA-B7ED-4C66-9501-EB136A015C25}"/>
                  </a:ext>
                </a:extLst>
              </p:cNvPr>
              <p:cNvSpPr txBox="1"/>
              <p:nvPr/>
            </p:nvSpPr>
            <p:spPr>
              <a:xfrm>
                <a:off x="5888713" y="3429000"/>
                <a:ext cx="41549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/>
                  <a:t>否</a:t>
                </a:r>
              </a:p>
            </p:txBody>
          </p:sp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9352E939-4E5E-49A1-9FF0-D009E748B543}"/>
                  </a:ext>
                </a:extLst>
              </p:cNvPr>
              <p:cNvSpPr txBox="1"/>
              <p:nvPr/>
            </p:nvSpPr>
            <p:spPr>
              <a:xfrm>
                <a:off x="5080801" y="4259613"/>
                <a:ext cx="20313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dirty="0"/>
                  <a:t>推荐热门景点</a:t>
                </a:r>
              </a:p>
            </p:txBody>
          </p:sp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36FE79C7-4F07-4BD7-91EE-60E0394323A9}"/>
                  </a:ext>
                </a:extLst>
              </p:cNvPr>
              <p:cNvSpPr txBox="1"/>
              <p:nvPr/>
            </p:nvSpPr>
            <p:spPr>
              <a:xfrm>
                <a:off x="2031876" y="4270919"/>
                <a:ext cx="20313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dirty="0"/>
                  <a:t>展示推荐结果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02363983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B95D126D-D96E-4E33-8D74-B5E2B4A1A34F}"/>
              </a:ext>
            </a:extLst>
          </p:cNvPr>
          <p:cNvGrpSpPr/>
          <p:nvPr/>
        </p:nvGrpSpPr>
        <p:grpSpPr>
          <a:xfrm>
            <a:off x="246999" y="2327772"/>
            <a:ext cx="1422971" cy="1422971"/>
            <a:chOff x="138988" y="2724064"/>
            <a:chExt cx="2044873" cy="2044873"/>
          </a:xfrm>
        </p:grpSpPr>
        <p:sp>
          <p:nvSpPr>
            <p:cNvPr id="57" name="椭圆 56">
              <a:extLst>
                <a:ext uri="{FF2B5EF4-FFF2-40B4-BE49-F238E27FC236}">
                  <a16:creationId xmlns:a16="http://schemas.microsoft.com/office/drawing/2014/main" id="{39346310-6F49-4C89-A6B6-A4D878AEAE15}"/>
                </a:ext>
              </a:extLst>
            </p:cNvPr>
            <p:cNvSpPr/>
            <p:nvPr/>
          </p:nvSpPr>
          <p:spPr>
            <a:xfrm>
              <a:off x="138988" y="2724064"/>
              <a:ext cx="2044873" cy="2044873"/>
            </a:xfrm>
            <a:prstGeom prst="ellipse">
              <a:avLst/>
            </a:prstGeom>
            <a:solidFill>
              <a:srgbClr val="0174A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grpSp>
          <p:nvGrpSpPr>
            <p:cNvPr id="58" name="Group 12">
              <a:extLst>
                <a:ext uri="{FF2B5EF4-FFF2-40B4-BE49-F238E27FC236}">
                  <a16:creationId xmlns:a16="http://schemas.microsoft.com/office/drawing/2014/main" id="{CF6CDC6B-CF79-44AD-82E3-6ADEAD956C09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609202" y="3105833"/>
              <a:ext cx="1361803" cy="1281345"/>
              <a:chOff x="3333" y="1044"/>
              <a:chExt cx="3267" cy="2854"/>
            </a:xfrm>
            <a:solidFill>
              <a:schemeClr val="bg1"/>
            </a:solidFill>
          </p:grpSpPr>
          <p:sp>
            <p:nvSpPr>
              <p:cNvPr id="59" name="Freeform 14">
                <a:extLst>
                  <a:ext uri="{FF2B5EF4-FFF2-40B4-BE49-F238E27FC236}">
                    <a16:creationId xmlns:a16="http://schemas.microsoft.com/office/drawing/2014/main" id="{FB1F0381-47CB-48F3-97F1-497FEAC61F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33" y="1044"/>
                <a:ext cx="2451" cy="2854"/>
              </a:xfrm>
              <a:custGeom>
                <a:avLst/>
                <a:gdLst>
                  <a:gd name="T0" fmla="*/ 908 w 1036"/>
                  <a:gd name="T1" fmla="*/ 372 h 1206"/>
                  <a:gd name="T2" fmla="*/ 908 w 1036"/>
                  <a:gd name="T3" fmla="*/ 296 h 1206"/>
                  <a:gd name="T4" fmla="*/ 908 w 1036"/>
                  <a:gd name="T5" fmla="*/ 152 h 1206"/>
                  <a:gd name="T6" fmla="*/ 883 w 1036"/>
                  <a:gd name="T7" fmla="*/ 128 h 1206"/>
                  <a:gd name="T8" fmla="*/ 405 w 1036"/>
                  <a:gd name="T9" fmla="*/ 128 h 1206"/>
                  <a:gd name="T10" fmla="*/ 387 w 1036"/>
                  <a:gd name="T11" fmla="*/ 128 h 1206"/>
                  <a:gd name="T12" fmla="*/ 387 w 1036"/>
                  <a:gd name="T13" fmla="*/ 150 h 1206"/>
                  <a:gd name="T14" fmla="*/ 387 w 1036"/>
                  <a:gd name="T15" fmla="*/ 296 h 1206"/>
                  <a:gd name="T16" fmla="*/ 295 w 1036"/>
                  <a:gd name="T17" fmla="*/ 386 h 1206"/>
                  <a:gd name="T18" fmla="*/ 145 w 1036"/>
                  <a:gd name="T19" fmla="*/ 386 h 1206"/>
                  <a:gd name="T20" fmla="*/ 128 w 1036"/>
                  <a:gd name="T21" fmla="*/ 386 h 1206"/>
                  <a:gd name="T22" fmla="*/ 128 w 1036"/>
                  <a:gd name="T23" fmla="*/ 404 h 1206"/>
                  <a:gd name="T24" fmla="*/ 128 w 1036"/>
                  <a:gd name="T25" fmla="*/ 1052 h 1206"/>
                  <a:gd name="T26" fmla="*/ 153 w 1036"/>
                  <a:gd name="T27" fmla="*/ 1078 h 1206"/>
                  <a:gd name="T28" fmla="*/ 882 w 1036"/>
                  <a:gd name="T29" fmla="*/ 1078 h 1206"/>
                  <a:gd name="T30" fmla="*/ 908 w 1036"/>
                  <a:gd name="T31" fmla="*/ 1052 h 1206"/>
                  <a:gd name="T32" fmla="*/ 908 w 1036"/>
                  <a:gd name="T33" fmla="*/ 869 h 1206"/>
                  <a:gd name="T34" fmla="*/ 914 w 1036"/>
                  <a:gd name="T35" fmla="*/ 851 h 1206"/>
                  <a:gd name="T36" fmla="*/ 1028 w 1036"/>
                  <a:gd name="T37" fmla="*/ 729 h 1206"/>
                  <a:gd name="T38" fmla="*/ 1035 w 1036"/>
                  <a:gd name="T39" fmla="*/ 724 h 1206"/>
                  <a:gd name="T40" fmla="*/ 1036 w 1036"/>
                  <a:gd name="T41" fmla="*/ 738 h 1206"/>
                  <a:gd name="T42" fmla="*/ 1036 w 1036"/>
                  <a:gd name="T43" fmla="*/ 1069 h 1206"/>
                  <a:gd name="T44" fmla="*/ 899 w 1036"/>
                  <a:gd name="T45" fmla="*/ 1206 h 1206"/>
                  <a:gd name="T46" fmla="*/ 133 w 1036"/>
                  <a:gd name="T47" fmla="*/ 1206 h 1206"/>
                  <a:gd name="T48" fmla="*/ 0 w 1036"/>
                  <a:gd name="T49" fmla="*/ 1073 h 1206"/>
                  <a:gd name="T50" fmla="*/ 0 w 1036"/>
                  <a:gd name="T51" fmla="*/ 316 h 1206"/>
                  <a:gd name="T52" fmla="*/ 19 w 1036"/>
                  <a:gd name="T53" fmla="*/ 267 h 1206"/>
                  <a:gd name="T54" fmla="*/ 265 w 1036"/>
                  <a:gd name="T55" fmla="*/ 27 h 1206"/>
                  <a:gd name="T56" fmla="*/ 331 w 1036"/>
                  <a:gd name="T57" fmla="*/ 0 h 1206"/>
                  <a:gd name="T58" fmla="*/ 902 w 1036"/>
                  <a:gd name="T59" fmla="*/ 0 h 1206"/>
                  <a:gd name="T60" fmla="*/ 1036 w 1036"/>
                  <a:gd name="T61" fmla="*/ 129 h 1206"/>
                  <a:gd name="T62" fmla="*/ 1035 w 1036"/>
                  <a:gd name="T63" fmla="*/ 206 h 1206"/>
                  <a:gd name="T64" fmla="*/ 1028 w 1036"/>
                  <a:gd name="T65" fmla="*/ 224 h 1206"/>
                  <a:gd name="T66" fmla="*/ 942 w 1036"/>
                  <a:gd name="T67" fmla="*/ 328 h 1206"/>
                  <a:gd name="T68" fmla="*/ 921 w 1036"/>
                  <a:gd name="T69" fmla="*/ 358 h 1206"/>
                  <a:gd name="T70" fmla="*/ 908 w 1036"/>
                  <a:gd name="T71" fmla="*/ 372 h 1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036" h="1206">
                    <a:moveTo>
                      <a:pt x="908" y="372"/>
                    </a:moveTo>
                    <a:cubicBezTo>
                      <a:pt x="908" y="344"/>
                      <a:pt x="908" y="320"/>
                      <a:pt x="908" y="296"/>
                    </a:cubicBezTo>
                    <a:cubicBezTo>
                      <a:pt x="908" y="248"/>
                      <a:pt x="908" y="200"/>
                      <a:pt x="908" y="152"/>
                    </a:cubicBezTo>
                    <a:cubicBezTo>
                      <a:pt x="908" y="131"/>
                      <a:pt x="905" y="128"/>
                      <a:pt x="883" y="128"/>
                    </a:cubicBezTo>
                    <a:cubicBezTo>
                      <a:pt x="724" y="128"/>
                      <a:pt x="565" y="128"/>
                      <a:pt x="405" y="128"/>
                    </a:cubicBezTo>
                    <a:cubicBezTo>
                      <a:pt x="400" y="128"/>
                      <a:pt x="394" y="128"/>
                      <a:pt x="387" y="128"/>
                    </a:cubicBezTo>
                    <a:cubicBezTo>
                      <a:pt x="387" y="137"/>
                      <a:pt x="387" y="144"/>
                      <a:pt x="387" y="150"/>
                    </a:cubicBezTo>
                    <a:cubicBezTo>
                      <a:pt x="387" y="199"/>
                      <a:pt x="387" y="247"/>
                      <a:pt x="387" y="296"/>
                    </a:cubicBezTo>
                    <a:cubicBezTo>
                      <a:pt x="386" y="352"/>
                      <a:pt x="351" y="386"/>
                      <a:pt x="295" y="386"/>
                    </a:cubicBezTo>
                    <a:cubicBezTo>
                      <a:pt x="245" y="386"/>
                      <a:pt x="195" y="386"/>
                      <a:pt x="145" y="386"/>
                    </a:cubicBezTo>
                    <a:cubicBezTo>
                      <a:pt x="140" y="386"/>
                      <a:pt x="135" y="386"/>
                      <a:pt x="128" y="386"/>
                    </a:cubicBezTo>
                    <a:cubicBezTo>
                      <a:pt x="128" y="394"/>
                      <a:pt x="128" y="399"/>
                      <a:pt x="128" y="404"/>
                    </a:cubicBezTo>
                    <a:cubicBezTo>
                      <a:pt x="128" y="620"/>
                      <a:pt x="128" y="836"/>
                      <a:pt x="128" y="1052"/>
                    </a:cubicBezTo>
                    <a:cubicBezTo>
                      <a:pt x="128" y="1076"/>
                      <a:pt x="130" y="1078"/>
                      <a:pt x="153" y="1078"/>
                    </a:cubicBezTo>
                    <a:cubicBezTo>
                      <a:pt x="396" y="1078"/>
                      <a:pt x="639" y="1078"/>
                      <a:pt x="882" y="1078"/>
                    </a:cubicBezTo>
                    <a:cubicBezTo>
                      <a:pt x="906" y="1078"/>
                      <a:pt x="908" y="1076"/>
                      <a:pt x="908" y="1052"/>
                    </a:cubicBezTo>
                    <a:cubicBezTo>
                      <a:pt x="908" y="991"/>
                      <a:pt x="908" y="930"/>
                      <a:pt x="908" y="869"/>
                    </a:cubicBezTo>
                    <a:cubicBezTo>
                      <a:pt x="908" y="863"/>
                      <a:pt x="910" y="855"/>
                      <a:pt x="914" y="851"/>
                    </a:cubicBezTo>
                    <a:cubicBezTo>
                      <a:pt x="952" y="810"/>
                      <a:pt x="990" y="770"/>
                      <a:pt x="1028" y="729"/>
                    </a:cubicBezTo>
                    <a:cubicBezTo>
                      <a:pt x="1030" y="728"/>
                      <a:pt x="1031" y="727"/>
                      <a:pt x="1035" y="724"/>
                    </a:cubicBezTo>
                    <a:cubicBezTo>
                      <a:pt x="1035" y="730"/>
                      <a:pt x="1036" y="734"/>
                      <a:pt x="1036" y="738"/>
                    </a:cubicBezTo>
                    <a:cubicBezTo>
                      <a:pt x="1036" y="849"/>
                      <a:pt x="1036" y="959"/>
                      <a:pt x="1036" y="1069"/>
                    </a:cubicBezTo>
                    <a:cubicBezTo>
                      <a:pt x="1035" y="1151"/>
                      <a:pt x="981" y="1206"/>
                      <a:pt x="899" y="1206"/>
                    </a:cubicBezTo>
                    <a:cubicBezTo>
                      <a:pt x="643" y="1206"/>
                      <a:pt x="388" y="1206"/>
                      <a:pt x="133" y="1206"/>
                    </a:cubicBezTo>
                    <a:cubicBezTo>
                      <a:pt x="56" y="1206"/>
                      <a:pt x="0" y="1150"/>
                      <a:pt x="0" y="1073"/>
                    </a:cubicBezTo>
                    <a:cubicBezTo>
                      <a:pt x="0" y="821"/>
                      <a:pt x="0" y="568"/>
                      <a:pt x="0" y="316"/>
                    </a:cubicBezTo>
                    <a:cubicBezTo>
                      <a:pt x="0" y="297"/>
                      <a:pt x="6" y="281"/>
                      <a:pt x="19" y="267"/>
                    </a:cubicBezTo>
                    <a:cubicBezTo>
                      <a:pt x="101" y="187"/>
                      <a:pt x="183" y="107"/>
                      <a:pt x="265" y="27"/>
                    </a:cubicBezTo>
                    <a:cubicBezTo>
                      <a:pt x="283" y="9"/>
                      <a:pt x="305" y="0"/>
                      <a:pt x="331" y="0"/>
                    </a:cubicBezTo>
                    <a:cubicBezTo>
                      <a:pt x="521" y="0"/>
                      <a:pt x="712" y="0"/>
                      <a:pt x="902" y="0"/>
                    </a:cubicBezTo>
                    <a:cubicBezTo>
                      <a:pt x="978" y="1"/>
                      <a:pt x="1033" y="53"/>
                      <a:pt x="1036" y="129"/>
                    </a:cubicBezTo>
                    <a:cubicBezTo>
                      <a:pt x="1036" y="155"/>
                      <a:pt x="1036" y="180"/>
                      <a:pt x="1035" y="206"/>
                    </a:cubicBezTo>
                    <a:cubicBezTo>
                      <a:pt x="1035" y="212"/>
                      <a:pt x="1032" y="219"/>
                      <a:pt x="1028" y="224"/>
                    </a:cubicBezTo>
                    <a:cubicBezTo>
                      <a:pt x="999" y="259"/>
                      <a:pt x="970" y="293"/>
                      <a:pt x="942" y="328"/>
                    </a:cubicBezTo>
                    <a:cubicBezTo>
                      <a:pt x="934" y="337"/>
                      <a:pt x="928" y="348"/>
                      <a:pt x="921" y="358"/>
                    </a:cubicBezTo>
                    <a:cubicBezTo>
                      <a:pt x="918" y="362"/>
                      <a:pt x="914" y="365"/>
                      <a:pt x="908" y="37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HK" altLang="en-US"/>
              </a:p>
            </p:txBody>
          </p:sp>
          <p:sp>
            <p:nvSpPr>
              <p:cNvPr id="62" name="Freeform 15">
                <a:extLst>
                  <a:ext uri="{FF2B5EF4-FFF2-40B4-BE49-F238E27FC236}">
                    <a16:creationId xmlns:a16="http://schemas.microsoft.com/office/drawing/2014/main" id="{0926AF22-AA2E-47F2-A320-ACA8A796F5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5" y="2054"/>
                <a:ext cx="1154" cy="1326"/>
              </a:xfrm>
              <a:custGeom>
                <a:avLst/>
                <a:gdLst>
                  <a:gd name="T0" fmla="*/ 351 w 488"/>
                  <a:gd name="T1" fmla="*/ 0 h 560"/>
                  <a:gd name="T2" fmla="*/ 488 w 488"/>
                  <a:gd name="T3" fmla="*/ 114 h 560"/>
                  <a:gd name="T4" fmla="*/ 431 w 488"/>
                  <a:gd name="T5" fmla="*/ 180 h 560"/>
                  <a:gd name="T6" fmla="*/ 127 w 488"/>
                  <a:gd name="T7" fmla="*/ 490 h 560"/>
                  <a:gd name="T8" fmla="*/ 39 w 488"/>
                  <a:gd name="T9" fmla="*/ 554 h 560"/>
                  <a:gd name="T10" fmla="*/ 5 w 488"/>
                  <a:gd name="T11" fmla="*/ 560 h 560"/>
                  <a:gd name="T12" fmla="*/ 4 w 488"/>
                  <a:gd name="T13" fmla="*/ 526 h 560"/>
                  <a:gd name="T14" fmla="*/ 64 w 488"/>
                  <a:gd name="T15" fmla="*/ 404 h 560"/>
                  <a:gd name="T16" fmla="*/ 347 w 488"/>
                  <a:gd name="T17" fmla="*/ 7 h 560"/>
                  <a:gd name="T18" fmla="*/ 351 w 488"/>
                  <a:gd name="T19" fmla="*/ 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88" h="560">
                    <a:moveTo>
                      <a:pt x="351" y="0"/>
                    </a:moveTo>
                    <a:cubicBezTo>
                      <a:pt x="398" y="39"/>
                      <a:pt x="443" y="76"/>
                      <a:pt x="488" y="114"/>
                    </a:cubicBezTo>
                    <a:cubicBezTo>
                      <a:pt x="469" y="137"/>
                      <a:pt x="450" y="159"/>
                      <a:pt x="431" y="180"/>
                    </a:cubicBezTo>
                    <a:cubicBezTo>
                      <a:pt x="336" y="289"/>
                      <a:pt x="238" y="396"/>
                      <a:pt x="127" y="490"/>
                    </a:cubicBezTo>
                    <a:cubicBezTo>
                      <a:pt x="100" y="514"/>
                      <a:pt x="69" y="534"/>
                      <a:pt x="39" y="554"/>
                    </a:cubicBezTo>
                    <a:cubicBezTo>
                      <a:pt x="30" y="560"/>
                      <a:pt x="17" y="558"/>
                      <a:pt x="5" y="560"/>
                    </a:cubicBezTo>
                    <a:cubicBezTo>
                      <a:pt x="5" y="549"/>
                      <a:pt x="0" y="536"/>
                      <a:pt x="4" y="526"/>
                    </a:cubicBezTo>
                    <a:cubicBezTo>
                      <a:pt x="23" y="485"/>
                      <a:pt x="41" y="443"/>
                      <a:pt x="64" y="404"/>
                    </a:cubicBezTo>
                    <a:cubicBezTo>
                      <a:pt x="147" y="264"/>
                      <a:pt x="245" y="134"/>
                      <a:pt x="347" y="7"/>
                    </a:cubicBezTo>
                    <a:cubicBezTo>
                      <a:pt x="348" y="5"/>
                      <a:pt x="349" y="3"/>
                      <a:pt x="351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HK" altLang="en-US"/>
              </a:p>
            </p:txBody>
          </p:sp>
          <p:sp>
            <p:nvSpPr>
              <p:cNvPr id="63" name="Freeform 16">
                <a:extLst>
                  <a:ext uri="{FF2B5EF4-FFF2-40B4-BE49-F238E27FC236}">
                    <a16:creationId xmlns:a16="http://schemas.microsoft.com/office/drawing/2014/main" id="{E3BC4685-FB42-43B4-B46A-4BADB43F5C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78" y="1335"/>
                <a:ext cx="816" cy="894"/>
              </a:xfrm>
              <a:custGeom>
                <a:avLst/>
                <a:gdLst>
                  <a:gd name="T0" fmla="*/ 139 w 345"/>
                  <a:gd name="T1" fmla="*/ 378 h 378"/>
                  <a:gd name="T2" fmla="*/ 0 w 345"/>
                  <a:gd name="T3" fmla="*/ 264 h 378"/>
                  <a:gd name="T4" fmla="*/ 19 w 345"/>
                  <a:gd name="T5" fmla="*/ 240 h 378"/>
                  <a:gd name="T6" fmla="*/ 183 w 345"/>
                  <a:gd name="T7" fmla="*/ 54 h 378"/>
                  <a:gd name="T8" fmla="*/ 231 w 345"/>
                  <a:gd name="T9" fmla="*/ 17 h 378"/>
                  <a:gd name="T10" fmla="*/ 308 w 345"/>
                  <a:gd name="T11" fmla="*/ 26 h 378"/>
                  <a:gd name="T12" fmla="*/ 334 w 345"/>
                  <a:gd name="T13" fmla="*/ 103 h 378"/>
                  <a:gd name="T14" fmla="*/ 312 w 345"/>
                  <a:gd name="T15" fmla="*/ 150 h 378"/>
                  <a:gd name="T16" fmla="*/ 139 w 345"/>
                  <a:gd name="T17" fmla="*/ 378 h 3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45" h="378">
                    <a:moveTo>
                      <a:pt x="139" y="378"/>
                    </a:moveTo>
                    <a:cubicBezTo>
                      <a:pt x="90" y="338"/>
                      <a:pt x="46" y="301"/>
                      <a:pt x="0" y="264"/>
                    </a:cubicBezTo>
                    <a:cubicBezTo>
                      <a:pt x="7" y="255"/>
                      <a:pt x="13" y="247"/>
                      <a:pt x="19" y="240"/>
                    </a:cubicBezTo>
                    <a:cubicBezTo>
                      <a:pt x="74" y="178"/>
                      <a:pt x="128" y="115"/>
                      <a:pt x="183" y="54"/>
                    </a:cubicBezTo>
                    <a:cubicBezTo>
                      <a:pt x="196" y="39"/>
                      <a:pt x="214" y="27"/>
                      <a:pt x="231" y="17"/>
                    </a:cubicBezTo>
                    <a:cubicBezTo>
                      <a:pt x="259" y="0"/>
                      <a:pt x="280" y="4"/>
                      <a:pt x="308" y="26"/>
                    </a:cubicBezTo>
                    <a:cubicBezTo>
                      <a:pt x="336" y="50"/>
                      <a:pt x="345" y="73"/>
                      <a:pt x="334" y="103"/>
                    </a:cubicBezTo>
                    <a:cubicBezTo>
                      <a:pt x="328" y="119"/>
                      <a:pt x="322" y="136"/>
                      <a:pt x="312" y="150"/>
                    </a:cubicBezTo>
                    <a:cubicBezTo>
                      <a:pt x="255" y="226"/>
                      <a:pt x="197" y="301"/>
                      <a:pt x="139" y="37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HK" altLang="en-US"/>
              </a:p>
            </p:txBody>
          </p:sp>
          <p:sp>
            <p:nvSpPr>
              <p:cNvPr id="66" name="Freeform 17">
                <a:extLst>
                  <a:ext uri="{FF2B5EF4-FFF2-40B4-BE49-F238E27FC236}">
                    <a16:creationId xmlns:a16="http://schemas.microsoft.com/office/drawing/2014/main" id="{5E163C68-4385-4744-9C58-46E7FF97EA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8" y="2168"/>
                <a:ext cx="1221" cy="199"/>
              </a:xfrm>
              <a:custGeom>
                <a:avLst/>
                <a:gdLst>
                  <a:gd name="T0" fmla="*/ 257 w 516"/>
                  <a:gd name="T1" fmla="*/ 0 h 84"/>
                  <a:gd name="T2" fmla="*/ 496 w 516"/>
                  <a:gd name="T3" fmla="*/ 0 h 84"/>
                  <a:gd name="T4" fmla="*/ 516 w 516"/>
                  <a:gd name="T5" fmla="*/ 19 h 84"/>
                  <a:gd name="T6" fmla="*/ 516 w 516"/>
                  <a:gd name="T7" fmla="*/ 49 h 84"/>
                  <a:gd name="T8" fmla="*/ 481 w 516"/>
                  <a:gd name="T9" fmla="*/ 84 h 84"/>
                  <a:gd name="T10" fmla="*/ 23 w 516"/>
                  <a:gd name="T11" fmla="*/ 84 h 84"/>
                  <a:gd name="T12" fmla="*/ 0 w 516"/>
                  <a:gd name="T13" fmla="*/ 61 h 84"/>
                  <a:gd name="T14" fmla="*/ 0 w 516"/>
                  <a:gd name="T15" fmla="*/ 22 h 84"/>
                  <a:gd name="T16" fmla="*/ 22 w 516"/>
                  <a:gd name="T17" fmla="*/ 0 h 84"/>
                  <a:gd name="T18" fmla="*/ 257 w 516"/>
                  <a:gd name="T19" fmla="*/ 0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16" h="84">
                    <a:moveTo>
                      <a:pt x="257" y="0"/>
                    </a:moveTo>
                    <a:cubicBezTo>
                      <a:pt x="337" y="0"/>
                      <a:pt x="416" y="0"/>
                      <a:pt x="496" y="0"/>
                    </a:cubicBezTo>
                    <a:cubicBezTo>
                      <a:pt x="515" y="0"/>
                      <a:pt x="516" y="1"/>
                      <a:pt x="516" y="19"/>
                    </a:cubicBezTo>
                    <a:cubicBezTo>
                      <a:pt x="516" y="29"/>
                      <a:pt x="516" y="39"/>
                      <a:pt x="516" y="49"/>
                    </a:cubicBezTo>
                    <a:cubicBezTo>
                      <a:pt x="516" y="71"/>
                      <a:pt x="503" y="84"/>
                      <a:pt x="481" y="84"/>
                    </a:cubicBezTo>
                    <a:cubicBezTo>
                      <a:pt x="329" y="84"/>
                      <a:pt x="176" y="84"/>
                      <a:pt x="23" y="84"/>
                    </a:cubicBezTo>
                    <a:cubicBezTo>
                      <a:pt x="0" y="84"/>
                      <a:pt x="0" y="83"/>
                      <a:pt x="0" y="61"/>
                    </a:cubicBezTo>
                    <a:cubicBezTo>
                      <a:pt x="0" y="48"/>
                      <a:pt x="0" y="35"/>
                      <a:pt x="0" y="22"/>
                    </a:cubicBezTo>
                    <a:cubicBezTo>
                      <a:pt x="0" y="0"/>
                      <a:pt x="0" y="0"/>
                      <a:pt x="22" y="0"/>
                    </a:cubicBezTo>
                    <a:cubicBezTo>
                      <a:pt x="100" y="0"/>
                      <a:pt x="179" y="0"/>
                      <a:pt x="25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HK" altLang="en-US"/>
              </a:p>
            </p:txBody>
          </p:sp>
          <p:sp>
            <p:nvSpPr>
              <p:cNvPr id="69" name="Freeform 18">
                <a:extLst>
                  <a:ext uri="{FF2B5EF4-FFF2-40B4-BE49-F238E27FC236}">
                    <a16:creationId xmlns:a16="http://schemas.microsoft.com/office/drawing/2014/main" id="{7C6E27DB-674E-460A-9299-78C0A96B33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6" y="2575"/>
                <a:ext cx="1029" cy="201"/>
              </a:xfrm>
              <a:custGeom>
                <a:avLst/>
                <a:gdLst>
                  <a:gd name="T0" fmla="*/ 435 w 435"/>
                  <a:gd name="T1" fmla="*/ 0 h 85"/>
                  <a:gd name="T2" fmla="*/ 382 w 435"/>
                  <a:gd name="T3" fmla="*/ 80 h 85"/>
                  <a:gd name="T4" fmla="*/ 371 w 435"/>
                  <a:gd name="T5" fmla="*/ 84 h 85"/>
                  <a:gd name="T6" fmla="*/ 15 w 435"/>
                  <a:gd name="T7" fmla="*/ 85 h 85"/>
                  <a:gd name="T8" fmla="*/ 1 w 435"/>
                  <a:gd name="T9" fmla="*/ 69 h 85"/>
                  <a:gd name="T10" fmla="*/ 0 w 435"/>
                  <a:gd name="T11" fmla="*/ 18 h 85"/>
                  <a:gd name="T12" fmla="*/ 19 w 435"/>
                  <a:gd name="T13" fmla="*/ 0 h 85"/>
                  <a:gd name="T14" fmla="*/ 190 w 435"/>
                  <a:gd name="T15" fmla="*/ 0 h 85"/>
                  <a:gd name="T16" fmla="*/ 415 w 435"/>
                  <a:gd name="T17" fmla="*/ 0 h 85"/>
                  <a:gd name="T18" fmla="*/ 435 w 435"/>
                  <a:gd name="T19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35" h="85">
                    <a:moveTo>
                      <a:pt x="435" y="0"/>
                    </a:moveTo>
                    <a:cubicBezTo>
                      <a:pt x="417" y="29"/>
                      <a:pt x="400" y="55"/>
                      <a:pt x="382" y="80"/>
                    </a:cubicBezTo>
                    <a:cubicBezTo>
                      <a:pt x="380" y="83"/>
                      <a:pt x="375" y="84"/>
                      <a:pt x="371" y="84"/>
                    </a:cubicBezTo>
                    <a:cubicBezTo>
                      <a:pt x="252" y="85"/>
                      <a:pt x="134" y="84"/>
                      <a:pt x="15" y="85"/>
                    </a:cubicBezTo>
                    <a:cubicBezTo>
                      <a:pt x="4" y="85"/>
                      <a:pt x="0" y="80"/>
                      <a:pt x="1" y="69"/>
                    </a:cubicBezTo>
                    <a:cubicBezTo>
                      <a:pt x="1" y="52"/>
                      <a:pt x="1" y="35"/>
                      <a:pt x="0" y="18"/>
                    </a:cubicBezTo>
                    <a:cubicBezTo>
                      <a:pt x="0" y="4"/>
                      <a:pt x="6" y="0"/>
                      <a:pt x="19" y="0"/>
                    </a:cubicBezTo>
                    <a:cubicBezTo>
                      <a:pt x="76" y="0"/>
                      <a:pt x="133" y="0"/>
                      <a:pt x="190" y="0"/>
                    </a:cubicBezTo>
                    <a:cubicBezTo>
                      <a:pt x="265" y="0"/>
                      <a:pt x="340" y="0"/>
                      <a:pt x="415" y="0"/>
                    </a:cubicBezTo>
                    <a:cubicBezTo>
                      <a:pt x="421" y="0"/>
                      <a:pt x="426" y="0"/>
                      <a:pt x="43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HK" altLang="en-US"/>
              </a:p>
            </p:txBody>
          </p:sp>
          <p:sp>
            <p:nvSpPr>
              <p:cNvPr id="72" name="Freeform 19">
                <a:extLst>
                  <a:ext uri="{FF2B5EF4-FFF2-40B4-BE49-F238E27FC236}">
                    <a16:creationId xmlns:a16="http://schemas.microsoft.com/office/drawing/2014/main" id="{CC76EFBA-2CC3-4B7D-91FC-75A5485DEF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0" y="2963"/>
                <a:ext cx="730" cy="438"/>
              </a:xfrm>
              <a:custGeom>
                <a:avLst/>
                <a:gdLst>
                  <a:gd name="T0" fmla="*/ 286 w 309"/>
                  <a:gd name="T1" fmla="*/ 148 h 185"/>
                  <a:gd name="T2" fmla="*/ 283 w 309"/>
                  <a:gd name="T3" fmla="*/ 148 h 185"/>
                  <a:gd name="T4" fmla="*/ 234 w 309"/>
                  <a:gd name="T5" fmla="*/ 153 h 185"/>
                  <a:gd name="T6" fmla="*/ 214 w 309"/>
                  <a:gd name="T7" fmla="*/ 169 h 185"/>
                  <a:gd name="T8" fmla="*/ 156 w 309"/>
                  <a:gd name="T9" fmla="*/ 164 h 185"/>
                  <a:gd name="T10" fmla="*/ 105 w 309"/>
                  <a:gd name="T11" fmla="*/ 110 h 185"/>
                  <a:gd name="T12" fmla="*/ 80 w 309"/>
                  <a:gd name="T13" fmla="*/ 157 h 185"/>
                  <a:gd name="T14" fmla="*/ 38 w 309"/>
                  <a:gd name="T15" fmla="*/ 178 h 185"/>
                  <a:gd name="T16" fmla="*/ 11 w 309"/>
                  <a:gd name="T17" fmla="*/ 126 h 185"/>
                  <a:gd name="T18" fmla="*/ 64 w 309"/>
                  <a:gd name="T19" fmla="*/ 24 h 185"/>
                  <a:gd name="T20" fmla="*/ 126 w 309"/>
                  <a:gd name="T21" fmla="*/ 21 h 185"/>
                  <a:gd name="T22" fmla="*/ 191 w 309"/>
                  <a:gd name="T23" fmla="*/ 90 h 185"/>
                  <a:gd name="T24" fmla="*/ 230 w 309"/>
                  <a:gd name="T25" fmla="*/ 60 h 185"/>
                  <a:gd name="T26" fmla="*/ 281 w 309"/>
                  <a:gd name="T27" fmla="*/ 58 h 185"/>
                  <a:gd name="T28" fmla="*/ 309 w 309"/>
                  <a:gd name="T29" fmla="*/ 76 h 185"/>
                  <a:gd name="T30" fmla="*/ 286 w 309"/>
                  <a:gd name="T31" fmla="*/ 148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309" h="185">
                    <a:moveTo>
                      <a:pt x="286" y="148"/>
                    </a:moveTo>
                    <a:cubicBezTo>
                      <a:pt x="284" y="148"/>
                      <a:pt x="284" y="148"/>
                      <a:pt x="283" y="148"/>
                    </a:cubicBezTo>
                    <a:cubicBezTo>
                      <a:pt x="265" y="131"/>
                      <a:pt x="249" y="137"/>
                      <a:pt x="234" y="153"/>
                    </a:cubicBezTo>
                    <a:cubicBezTo>
                      <a:pt x="228" y="159"/>
                      <a:pt x="221" y="164"/>
                      <a:pt x="214" y="169"/>
                    </a:cubicBezTo>
                    <a:cubicBezTo>
                      <a:pt x="193" y="185"/>
                      <a:pt x="174" y="183"/>
                      <a:pt x="156" y="164"/>
                    </a:cubicBezTo>
                    <a:cubicBezTo>
                      <a:pt x="139" y="147"/>
                      <a:pt x="123" y="129"/>
                      <a:pt x="105" y="110"/>
                    </a:cubicBezTo>
                    <a:cubicBezTo>
                      <a:pt x="96" y="126"/>
                      <a:pt x="88" y="142"/>
                      <a:pt x="80" y="157"/>
                    </a:cubicBezTo>
                    <a:cubicBezTo>
                      <a:pt x="71" y="174"/>
                      <a:pt x="55" y="181"/>
                      <a:pt x="38" y="178"/>
                    </a:cubicBezTo>
                    <a:cubicBezTo>
                      <a:pt x="14" y="174"/>
                      <a:pt x="0" y="149"/>
                      <a:pt x="11" y="126"/>
                    </a:cubicBezTo>
                    <a:cubicBezTo>
                      <a:pt x="28" y="92"/>
                      <a:pt x="45" y="57"/>
                      <a:pt x="64" y="24"/>
                    </a:cubicBezTo>
                    <a:cubicBezTo>
                      <a:pt x="77" y="0"/>
                      <a:pt x="107" y="0"/>
                      <a:pt x="126" y="21"/>
                    </a:cubicBezTo>
                    <a:cubicBezTo>
                      <a:pt x="148" y="43"/>
                      <a:pt x="169" y="66"/>
                      <a:pt x="191" y="90"/>
                    </a:cubicBezTo>
                    <a:cubicBezTo>
                      <a:pt x="204" y="80"/>
                      <a:pt x="217" y="70"/>
                      <a:pt x="230" y="60"/>
                    </a:cubicBezTo>
                    <a:cubicBezTo>
                      <a:pt x="247" y="47"/>
                      <a:pt x="262" y="46"/>
                      <a:pt x="281" y="58"/>
                    </a:cubicBezTo>
                    <a:cubicBezTo>
                      <a:pt x="291" y="64"/>
                      <a:pt x="300" y="70"/>
                      <a:pt x="309" y="76"/>
                    </a:cubicBezTo>
                    <a:cubicBezTo>
                      <a:pt x="301" y="100"/>
                      <a:pt x="294" y="124"/>
                      <a:pt x="286" y="14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HK" altLang="en-US"/>
              </a:p>
            </p:txBody>
          </p:sp>
          <p:sp>
            <p:nvSpPr>
              <p:cNvPr id="73" name="Freeform 20">
                <a:extLst>
                  <a:ext uri="{FF2B5EF4-FFF2-40B4-BE49-F238E27FC236}">
                    <a16:creationId xmlns:a16="http://schemas.microsoft.com/office/drawing/2014/main" id="{822204D2-461A-479F-9CC3-3CA31106F3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19" y="1754"/>
                <a:ext cx="681" cy="816"/>
              </a:xfrm>
              <a:custGeom>
                <a:avLst/>
                <a:gdLst>
                  <a:gd name="T0" fmla="*/ 288 w 288"/>
                  <a:gd name="T1" fmla="*/ 37 h 345"/>
                  <a:gd name="T2" fmla="*/ 280 w 288"/>
                  <a:gd name="T3" fmla="*/ 52 h 345"/>
                  <a:gd name="T4" fmla="*/ 118 w 288"/>
                  <a:gd name="T5" fmla="*/ 260 h 345"/>
                  <a:gd name="T6" fmla="*/ 57 w 288"/>
                  <a:gd name="T7" fmla="*/ 326 h 345"/>
                  <a:gd name="T8" fmla="*/ 24 w 288"/>
                  <a:gd name="T9" fmla="*/ 343 h 345"/>
                  <a:gd name="T10" fmla="*/ 3 w 288"/>
                  <a:gd name="T11" fmla="*/ 338 h 345"/>
                  <a:gd name="T12" fmla="*/ 3 w 288"/>
                  <a:gd name="T13" fmla="*/ 314 h 345"/>
                  <a:gd name="T14" fmla="*/ 44 w 288"/>
                  <a:gd name="T15" fmla="*/ 262 h 345"/>
                  <a:gd name="T16" fmla="*/ 210 w 288"/>
                  <a:gd name="T17" fmla="*/ 53 h 345"/>
                  <a:gd name="T18" fmla="*/ 236 w 288"/>
                  <a:gd name="T19" fmla="*/ 15 h 345"/>
                  <a:gd name="T20" fmla="*/ 263 w 288"/>
                  <a:gd name="T21" fmla="*/ 4 h 345"/>
                  <a:gd name="T22" fmla="*/ 288 w 288"/>
                  <a:gd name="T23" fmla="*/ 37 h 3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88" h="345">
                    <a:moveTo>
                      <a:pt x="288" y="37"/>
                    </a:moveTo>
                    <a:cubicBezTo>
                      <a:pt x="286" y="40"/>
                      <a:pt x="284" y="46"/>
                      <a:pt x="280" y="52"/>
                    </a:cubicBezTo>
                    <a:cubicBezTo>
                      <a:pt x="226" y="121"/>
                      <a:pt x="172" y="191"/>
                      <a:pt x="118" y="260"/>
                    </a:cubicBezTo>
                    <a:cubicBezTo>
                      <a:pt x="99" y="283"/>
                      <a:pt x="78" y="305"/>
                      <a:pt x="57" y="326"/>
                    </a:cubicBezTo>
                    <a:cubicBezTo>
                      <a:pt x="48" y="334"/>
                      <a:pt x="36" y="339"/>
                      <a:pt x="24" y="343"/>
                    </a:cubicBezTo>
                    <a:cubicBezTo>
                      <a:pt x="18" y="345"/>
                      <a:pt x="6" y="343"/>
                      <a:pt x="3" y="338"/>
                    </a:cubicBezTo>
                    <a:cubicBezTo>
                      <a:pt x="0" y="332"/>
                      <a:pt x="0" y="320"/>
                      <a:pt x="3" y="314"/>
                    </a:cubicBezTo>
                    <a:cubicBezTo>
                      <a:pt x="15" y="296"/>
                      <a:pt x="30" y="279"/>
                      <a:pt x="44" y="262"/>
                    </a:cubicBezTo>
                    <a:cubicBezTo>
                      <a:pt x="99" y="192"/>
                      <a:pt x="154" y="123"/>
                      <a:pt x="210" y="53"/>
                    </a:cubicBezTo>
                    <a:cubicBezTo>
                      <a:pt x="219" y="41"/>
                      <a:pt x="228" y="28"/>
                      <a:pt x="236" y="15"/>
                    </a:cubicBezTo>
                    <a:cubicBezTo>
                      <a:pt x="243" y="5"/>
                      <a:pt x="251" y="0"/>
                      <a:pt x="263" y="4"/>
                    </a:cubicBezTo>
                    <a:cubicBezTo>
                      <a:pt x="275" y="7"/>
                      <a:pt x="288" y="23"/>
                      <a:pt x="288" y="3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HK" altLang="en-US"/>
              </a:p>
            </p:txBody>
          </p:sp>
          <p:sp>
            <p:nvSpPr>
              <p:cNvPr id="74" name="Freeform 21">
                <a:extLst>
                  <a:ext uri="{FF2B5EF4-FFF2-40B4-BE49-F238E27FC236}">
                    <a16:creationId xmlns:a16="http://schemas.microsoft.com/office/drawing/2014/main" id="{B639DD29-E7B9-4D8D-94E5-E6B3EF5B44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59" y="1555"/>
                <a:ext cx="610" cy="199"/>
              </a:xfrm>
              <a:custGeom>
                <a:avLst/>
                <a:gdLst>
                  <a:gd name="T0" fmla="*/ 129 w 258"/>
                  <a:gd name="T1" fmla="*/ 84 h 84"/>
                  <a:gd name="T2" fmla="*/ 18 w 258"/>
                  <a:gd name="T3" fmla="*/ 84 h 84"/>
                  <a:gd name="T4" fmla="*/ 0 w 258"/>
                  <a:gd name="T5" fmla="*/ 66 h 84"/>
                  <a:gd name="T6" fmla="*/ 0 w 258"/>
                  <a:gd name="T7" fmla="*/ 16 h 84"/>
                  <a:gd name="T8" fmla="*/ 15 w 258"/>
                  <a:gd name="T9" fmla="*/ 0 h 84"/>
                  <a:gd name="T10" fmla="*/ 243 w 258"/>
                  <a:gd name="T11" fmla="*/ 0 h 84"/>
                  <a:gd name="T12" fmla="*/ 258 w 258"/>
                  <a:gd name="T13" fmla="*/ 15 h 84"/>
                  <a:gd name="T14" fmla="*/ 258 w 258"/>
                  <a:gd name="T15" fmla="*/ 68 h 84"/>
                  <a:gd name="T16" fmla="*/ 241 w 258"/>
                  <a:gd name="T17" fmla="*/ 84 h 84"/>
                  <a:gd name="T18" fmla="*/ 129 w 258"/>
                  <a:gd name="T19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58" h="84">
                    <a:moveTo>
                      <a:pt x="129" y="84"/>
                    </a:moveTo>
                    <a:cubicBezTo>
                      <a:pt x="92" y="84"/>
                      <a:pt x="55" y="83"/>
                      <a:pt x="18" y="84"/>
                    </a:cubicBezTo>
                    <a:cubicBezTo>
                      <a:pt x="5" y="84"/>
                      <a:pt x="0" y="79"/>
                      <a:pt x="0" y="66"/>
                    </a:cubicBezTo>
                    <a:cubicBezTo>
                      <a:pt x="1" y="50"/>
                      <a:pt x="1" y="33"/>
                      <a:pt x="0" y="16"/>
                    </a:cubicBezTo>
                    <a:cubicBezTo>
                      <a:pt x="0" y="5"/>
                      <a:pt x="4" y="0"/>
                      <a:pt x="15" y="0"/>
                    </a:cubicBezTo>
                    <a:cubicBezTo>
                      <a:pt x="91" y="0"/>
                      <a:pt x="167" y="0"/>
                      <a:pt x="243" y="0"/>
                    </a:cubicBezTo>
                    <a:cubicBezTo>
                      <a:pt x="254" y="0"/>
                      <a:pt x="258" y="4"/>
                      <a:pt x="258" y="15"/>
                    </a:cubicBezTo>
                    <a:cubicBezTo>
                      <a:pt x="257" y="33"/>
                      <a:pt x="257" y="50"/>
                      <a:pt x="258" y="68"/>
                    </a:cubicBezTo>
                    <a:cubicBezTo>
                      <a:pt x="258" y="80"/>
                      <a:pt x="253" y="84"/>
                      <a:pt x="241" y="84"/>
                    </a:cubicBezTo>
                    <a:cubicBezTo>
                      <a:pt x="203" y="84"/>
                      <a:pt x="166" y="84"/>
                      <a:pt x="129" y="8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HK" altLang="en-US"/>
              </a:p>
            </p:txBody>
          </p:sp>
        </p:grpSp>
      </p:grp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65EBF193-A59E-45C5-8CF8-6A5F23812F32}"/>
              </a:ext>
            </a:extLst>
          </p:cNvPr>
          <p:cNvGrpSpPr/>
          <p:nvPr/>
        </p:nvGrpSpPr>
        <p:grpSpPr>
          <a:xfrm>
            <a:off x="1859782" y="1280348"/>
            <a:ext cx="221360" cy="3708400"/>
            <a:chOff x="3615799" y="1892300"/>
            <a:chExt cx="221360" cy="3708400"/>
          </a:xfrm>
        </p:grpSpPr>
        <p:cxnSp>
          <p:nvCxnSpPr>
            <p:cNvPr id="84" name="直接连接符 83">
              <a:extLst>
                <a:ext uri="{FF2B5EF4-FFF2-40B4-BE49-F238E27FC236}">
                  <a16:creationId xmlns:a16="http://schemas.microsoft.com/office/drawing/2014/main" id="{9B652D34-0C72-4EFA-8DF4-2247FB1D1F7C}"/>
                </a:ext>
              </a:extLst>
            </p:cNvPr>
            <p:cNvCxnSpPr/>
            <p:nvPr/>
          </p:nvCxnSpPr>
          <p:spPr>
            <a:xfrm>
              <a:off x="3726479" y="1892300"/>
              <a:ext cx="0" cy="3708400"/>
            </a:xfrm>
            <a:prstGeom prst="line">
              <a:avLst/>
            </a:prstGeom>
            <a:ln w="19050">
              <a:solidFill>
                <a:srgbClr val="0174A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椭圆 84">
              <a:extLst>
                <a:ext uri="{FF2B5EF4-FFF2-40B4-BE49-F238E27FC236}">
                  <a16:creationId xmlns:a16="http://schemas.microsoft.com/office/drawing/2014/main" id="{8B2D6FC9-ACDB-4056-A49D-FB0A3355A09C}"/>
                </a:ext>
              </a:extLst>
            </p:cNvPr>
            <p:cNvSpPr/>
            <p:nvPr/>
          </p:nvSpPr>
          <p:spPr>
            <a:xfrm>
              <a:off x="3615799" y="4649591"/>
              <a:ext cx="221360" cy="221360"/>
            </a:xfrm>
            <a:prstGeom prst="ellipse">
              <a:avLst/>
            </a:prstGeom>
            <a:solidFill>
              <a:srgbClr val="0174A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86" name="椭圆 85">
              <a:extLst>
                <a:ext uri="{FF2B5EF4-FFF2-40B4-BE49-F238E27FC236}">
                  <a16:creationId xmlns:a16="http://schemas.microsoft.com/office/drawing/2014/main" id="{650BB56B-39A2-48F3-B917-5D65659FDC8E}"/>
                </a:ext>
              </a:extLst>
            </p:cNvPr>
            <p:cNvSpPr/>
            <p:nvPr/>
          </p:nvSpPr>
          <p:spPr>
            <a:xfrm>
              <a:off x="3615799" y="2622105"/>
              <a:ext cx="221360" cy="221360"/>
            </a:xfrm>
            <a:prstGeom prst="ellipse">
              <a:avLst/>
            </a:prstGeom>
            <a:solidFill>
              <a:srgbClr val="0174A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CF76ED91-AB6B-428D-B1CA-9F9D329743BE}"/>
              </a:ext>
            </a:extLst>
          </p:cNvPr>
          <p:cNvSpPr txBox="1"/>
          <p:nvPr/>
        </p:nvSpPr>
        <p:spPr>
          <a:xfrm>
            <a:off x="2191822" y="1828445"/>
            <a:ext cx="222684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  <a:endParaRPr lang="en-US" altLang="zh-CN" sz="32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1038E70-90D0-4CFB-A605-FEB1C3F79478}"/>
              </a:ext>
            </a:extLst>
          </p:cNvPr>
          <p:cNvSpPr/>
          <p:nvPr/>
        </p:nvSpPr>
        <p:spPr>
          <a:xfrm>
            <a:off x="2484570" y="2908981"/>
            <a:ext cx="136621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400" dirty="0"/>
              <a:t>爬虫</a:t>
            </a:r>
            <a:endParaRPr lang="en-US" altLang="zh-CN" sz="2400" dirty="0"/>
          </a:p>
          <a:p>
            <a:pPr lvl="0"/>
            <a:endParaRPr lang="en-US" altLang="zh-CN" sz="2400" dirty="0"/>
          </a:p>
          <a:p>
            <a:pPr lvl="0"/>
            <a:r>
              <a:rPr lang="zh-CN" altLang="en-US" sz="2400" dirty="0"/>
              <a:t>网页</a:t>
            </a:r>
            <a:endParaRPr lang="en-US" altLang="zh-CN" sz="2400" dirty="0"/>
          </a:p>
          <a:p>
            <a:pPr lvl="0"/>
            <a:endParaRPr lang="en-US" altLang="zh-CN" sz="2400" dirty="0"/>
          </a:p>
          <a:p>
            <a:pPr lvl="0"/>
            <a:r>
              <a:rPr lang="zh-CN" altLang="en-US" sz="2400" dirty="0"/>
              <a:t>推荐</a:t>
            </a:r>
          </a:p>
        </p:txBody>
      </p:sp>
    </p:spTree>
    <p:extLst>
      <p:ext uri="{BB962C8B-B14F-4D97-AF65-F5344CB8AC3E}">
        <p14:creationId xmlns:p14="http://schemas.microsoft.com/office/powerpoint/2010/main" val="253694524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>
            <a:extLst>
              <a:ext uri="{FF2B5EF4-FFF2-40B4-BE49-F238E27FC236}">
                <a16:creationId xmlns:a16="http://schemas.microsoft.com/office/drawing/2014/main" id="{F593EF62-C32F-4757-B139-A3EE12B96F5D}"/>
              </a:ext>
            </a:extLst>
          </p:cNvPr>
          <p:cNvSpPr txBox="1"/>
          <p:nvPr/>
        </p:nvSpPr>
        <p:spPr>
          <a:xfrm>
            <a:off x="509374" y="524605"/>
            <a:ext cx="13504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爬虫</a:t>
            </a:r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720508B-1516-4646-993C-27BBBA970C60}"/>
              </a:ext>
            </a:extLst>
          </p:cNvPr>
          <p:cNvSpPr/>
          <p:nvPr/>
        </p:nvSpPr>
        <p:spPr>
          <a:xfrm>
            <a:off x="2085664" y="524605"/>
            <a:ext cx="604966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使用 </a:t>
            </a:r>
            <a:r>
              <a:rPr lang="en-US" altLang="zh-CN" dirty="0"/>
              <a:t>Scrapy-Redis </a:t>
            </a:r>
            <a:r>
              <a:rPr lang="zh-CN" altLang="en-US" dirty="0"/>
              <a:t>搭建分布式爬虫架构，包括一个 </a:t>
            </a:r>
            <a:r>
              <a:rPr lang="en-US" altLang="zh-CN" dirty="0"/>
              <a:t>Master </a:t>
            </a:r>
            <a:r>
              <a:rPr lang="zh-CN" altLang="en-US" dirty="0"/>
              <a:t>端和两个 </a:t>
            </a:r>
            <a:r>
              <a:rPr lang="en-US" altLang="zh-CN" dirty="0"/>
              <a:t>Slave </a:t>
            </a:r>
            <a:r>
              <a:rPr lang="zh-CN" altLang="en-US" dirty="0"/>
              <a:t>端，</a:t>
            </a:r>
            <a:r>
              <a:rPr lang="en-US" altLang="zh-CN" dirty="0"/>
              <a:t>Master </a:t>
            </a:r>
            <a:r>
              <a:rPr lang="zh-CN" altLang="en-US" dirty="0"/>
              <a:t>端负责 </a:t>
            </a:r>
            <a:r>
              <a:rPr lang="en-US" altLang="zh-CN" dirty="0" err="1"/>
              <a:t>url</a:t>
            </a:r>
            <a:r>
              <a:rPr lang="en-US" altLang="zh-CN" dirty="0"/>
              <a:t> </a:t>
            </a:r>
            <a:r>
              <a:rPr lang="zh-CN" altLang="en-US" dirty="0"/>
              <a:t>指纹去重、</a:t>
            </a:r>
            <a:r>
              <a:rPr lang="en-US" altLang="zh-CN" dirty="0"/>
              <a:t>Request </a:t>
            </a:r>
            <a:r>
              <a:rPr lang="zh-CN" altLang="en-US" dirty="0"/>
              <a:t>分配和数据存储，</a:t>
            </a:r>
            <a:r>
              <a:rPr lang="en-US" altLang="zh-CN" dirty="0"/>
              <a:t>Slave </a:t>
            </a:r>
            <a:r>
              <a:rPr lang="zh-CN" altLang="en-US" dirty="0"/>
              <a:t>负责页面数据抓取。</a:t>
            </a:r>
            <a:endParaRPr lang="en-US" altLang="zh-CN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DEB364E-CD88-49AD-9246-1FD3156CE0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91434" y="1773831"/>
            <a:ext cx="6161131" cy="45595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67407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>
            <a:extLst>
              <a:ext uri="{FF2B5EF4-FFF2-40B4-BE49-F238E27FC236}">
                <a16:creationId xmlns:a16="http://schemas.microsoft.com/office/drawing/2014/main" id="{F593EF62-C32F-4757-B139-A3EE12B96F5D}"/>
              </a:ext>
            </a:extLst>
          </p:cNvPr>
          <p:cNvSpPr txBox="1"/>
          <p:nvPr/>
        </p:nvSpPr>
        <p:spPr>
          <a:xfrm>
            <a:off x="509374" y="524605"/>
            <a:ext cx="13504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爬虫</a:t>
            </a:r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720508B-1516-4646-993C-27BBBA970C60}"/>
              </a:ext>
            </a:extLst>
          </p:cNvPr>
          <p:cNvSpPr/>
          <p:nvPr/>
        </p:nvSpPr>
        <p:spPr>
          <a:xfrm>
            <a:off x="2076237" y="524605"/>
            <a:ext cx="622877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Scrapy </a:t>
            </a:r>
            <a:r>
              <a:rPr lang="zh-CN" altLang="en-US" dirty="0"/>
              <a:t>框架包括 </a:t>
            </a:r>
            <a:r>
              <a:rPr lang="en-US" altLang="zh-CN" dirty="0" err="1"/>
              <a:t>ScrapyEngine</a:t>
            </a:r>
            <a:r>
              <a:rPr lang="zh-CN" altLang="en-US" dirty="0"/>
              <a:t>、</a:t>
            </a:r>
            <a:r>
              <a:rPr lang="en-US" altLang="zh-CN" dirty="0"/>
              <a:t>Scheduler</a:t>
            </a:r>
            <a:r>
              <a:rPr lang="zh-CN" altLang="en-US" dirty="0"/>
              <a:t>、</a:t>
            </a:r>
            <a:r>
              <a:rPr lang="en-US" altLang="zh-CN" dirty="0"/>
              <a:t>Downloader</a:t>
            </a:r>
            <a:r>
              <a:rPr lang="zh-CN" altLang="en-US" dirty="0"/>
              <a:t>、</a:t>
            </a:r>
            <a:r>
              <a:rPr lang="en-US" altLang="zh-CN" dirty="0"/>
              <a:t>Spiders</a:t>
            </a:r>
            <a:r>
              <a:rPr lang="zh-CN" altLang="en-US" dirty="0"/>
              <a:t>、</a:t>
            </a:r>
            <a:r>
              <a:rPr lang="en-US" altLang="zh-CN" dirty="0" err="1"/>
              <a:t>ItemPipeline</a:t>
            </a:r>
            <a:r>
              <a:rPr lang="en-US" altLang="zh-CN" dirty="0"/>
              <a:t> </a:t>
            </a:r>
            <a:r>
              <a:rPr lang="zh-CN" altLang="en-US" dirty="0"/>
              <a:t>等组件。调度器负责把请求转发给下载器，再由下载器下载页面给 </a:t>
            </a:r>
            <a:r>
              <a:rPr lang="en-US" altLang="zh-CN" dirty="0"/>
              <a:t>Spiders </a:t>
            </a:r>
            <a:r>
              <a:rPr lang="zh-CN" altLang="en-US" dirty="0"/>
              <a:t>处理。</a:t>
            </a:r>
            <a:r>
              <a:rPr lang="en-US" altLang="zh-CN" dirty="0"/>
              <a:t>Spiders </a:t>
            </a:r>
            <a:r>
              <a:rPr lang="zh-CN" altLang="en-US" dirty="0"/>
              <a:t>通过 </a:t>
            </a:r>
            <a:r>
              <a:rPr lang="en-US" altLang="zh-CN" dirty="0" err="1"/>
              <a:t>xpath</a:t>
            </a:r>
            <a:r>
              <a:rPr lang="en-US" altLang="zh-CN" dirty="0"/>
              <a:t> </a:t>
            </a:r>
            <a:r>
              <a:rPr lang="zh-CN" altLang="en-US" dirty="0"/>
              <a:t>解析网页得到数据后交给管道处理，最终存到数据库中。</a:t>
            </a:r>
            <a:endParaRPr lang="en-US" altLang="zh-CN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7E412B1-20B1-4B23-B8E6-760854FE4C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0643" y="1922939"/>
            <a:ext cx="6862713" cy="4229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903449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>
            <a:extLst>
              <a:ext uri="{FF2B5EF4-FFF2-40B4-BE49-F238E27FC236}">
                <a16:creationId xmlns:a16="http://schemas.microsoft.com/office/drawing/2014/main" id="{F593EF62-C32F-4757-B139-A3EE12B96F5D}"/>
              </a:ext>
            </a:extLst>
          </p:cNvPr>
          <p:cNvSpPr txBox="1"/>
          <p:nvPr/>
        </p:nvSpPr>
        <p:spPr>
          <a:xfrm>
            <a:off x="509374" y="524605"/>
            <a:ext cx="13504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爬虫</a:t>
            </a:r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720508B-1516-4646-993C-27BBBA970C60}"/>
              </a:ext>
            </a:extLst>
          </p:cNvPr>
          <p:cNvSpPr/>
          <p:nvPr/>
        </p:nvSpPr>
        <p:spPr>
          <a:xfrm>
            <a:off x="2029464" y="524605"/>
            <a:ext cx="628497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修改 </a:t>
            </a:r>
            <a:r>
              <a:rPr lang="en-US" altLang="zh-CN" dirty="0"/>
              <a:t>Scrapy </a:t>
            </a:r>
            <a:r>
              <a:rPr lang="zh-CN" altLang="en-US" dirty="0"/>
              <a:t>中间件，添加 </a:t>
            </a:r>
            <a:r>
              <a:rPr lang="en-US" altLang="zh-CN" dirty="0"/>
              <a:t>IP </a:t>
            </a:r>
            <a:r>
              <a:rPr lang="zh-CN" altLang="en-US" dirty="0"/>
              <a:t>动态代理，每个请求都会从 </a:t>
            </a:r>
            <a:r>
              <a:rPr lang="en-US" altLang="zh-CN" dirty="0"/>
              <a:t>IP </a:t>
            </a:r>
            <a:r>
              <a:rPr lang="zh-CN" altLang="en-US" dirty="0"/>
              <a:t>池中随机挑选一个 </a:t>
            </a:r>
            <a:r>
              <a:rPr lang="en-US" altLang="zh-CN" dirty="0"/>
              <a:t>IP</a:t>
            </a:r>
            <a:r>
              <a:rPr lang="zh-CN" altLang="en-US" dirty="0"/>
              <a:t>，同时伪装浏览器标识，再发起请求，能够有效防止请求被拦截。</a:t>
            </a:r>
            <a:endParaRPr lang="en-US" altLang="zh-CN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EA76550-D352-4A68-AE28-EC82849237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2744" y="2007473"/>
            <a:ext cx="7401697" cy="3461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030579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>
            <a:extLst>
              <a:ext uri="{FF2B5EF4-FFF2-40B4-BE49-F238E27FC236}">
                <a16:creationId xmlns:a16="http://schemas.microsoft.com/office/drawing/2014/main" id="{F593EF62-C32F-4757-B139-A3EE12B96F5D}"/>
              </a:ext>
            </a:extLst>
          </p:cNvPr>
          <p:cNvSpPr txBox="1"/>
          <p:nvPr/>
        </p:nvSpPr>
        <p:spPr>
          <a:xfrm>
            <a:off x="509374" y="524605"/>
            <a:ext cx="13504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爬虫</a:t>
            </a:r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720508B-1516-4646-993C-27BBBA970C60}"/>
              </a:ext>
            </a:extLst>
          </p:cNvPr>
          <p:cNvSpPr/>
          <p:nvPr/>
        </p:nvSpPr>
        <p:spPr>
          <a:xfrm>
            <a:off x="2029464" y="524605"/>
            <a:ext cx="625669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Redis </a:t>
            </a:r>
            <a:r>
              <a:rPr lang="zh-CN" altLang="en-US" dirty="0"/>
              <a:t>负责维护爬取队列。</a:t>
            </a:r>
            <a:r>
              <a:rPr lang="en-US" altLang="zh-CN" dirty="0"/>
              <a:t>Master </a:t>
            </a:r>
            <a:r>
              <a:rPr lang="zh-CN" altLang="en-US" dirty="0"/>
              <a:t>端将爬取到的景点 </a:t>
            </a:r>
            <a:r>
              <a:rPr lang="en-US" altLang="zh-CN" dirty="0" err="1"/>
              <a:t>url</a:t>
            </a:r>
            <a:r>
              <a:rPr lang="en-US" altLang="zh-CN" dirty="0"/>
              <a:t> </a:t>
            </a:r>
            <a:r>
              <a:rPr lang="zh-CN" altLang="en-US" dirty="0"/>
              <a:t>存到 </a:t>
            </a:r>
            <a:r>
              <a:rPr lang="en-US" altLang="zh-CN" dirty="0"/>
              <a:t>Redis </a:t>
            </a:r>
            <a:r>
              <a:rPr lang="zh-CN" altLang="en-US" dirty="0"/>
              <a:t>的 </a:t>
            </a:r>
            <a:r>
              <a:rPr lang="en-US" altLang="zh-CN" dirty="0" err="1"/>
              <a:t>sight_urls</a:t>
            </a:r>
            <a:r>
              <a:rPr lang="en-US" altLang="zh-CN" dirty="0"/>
              <a:t> </a:t>
            </a:r>
            <a:r>
              <a:rPr lang="zh-CN" altLang="en-US" dirty="0"/>
              <a:t>中，其余 </a:t>
            </a:r>
            <a:r>
              <a:rPr lang="en-US" altLang="zh-CN" dirty="0"/>
              <a:t>Slave </a:t>
            </a:r>
            <a:r>
              <a:rPr lang="zh-CN" altLang="en-US" dirty="0"/>
              <a:t>端就可以从这个键中取出 </a:t>
            </a:r>
            <a:r>
              <a:rPr lang="en-US" altLang="zh-CN" dirty="0" err="1"/>
              <a:t>url</a:t>
            </a:r>
            <a:r>
              <a:rPr lang="zh-CN" altLang="en-US" dirty="0"/>
              <a:t>，然后发起请求，解析返回的数据。</a:t>
            </a:r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4AC0B71-19A5-47B6-9B33-C96E690280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0961" y="1932871"/>
            <a:ext cx="7202078" cy="3674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1225667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spd="slow">
        <p159:morph option="byObject"/>
      </p:transition>
    </mc:Choice>
    <mc:Fallback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>
            <a:extLst>
              <a:ext uri="{FF2B5EF4-FFF2-40B4-BE49-F238E27FC236}">
                <a16:creationId xmlns:a16="http://schemas.microsoft.com/office/drawing/2014/main" id="{F593EF62-C32F-4757-B139-A3EE12B96F5D}"/>
              </a:ext>
            </a:extLst>
          </p:cNvPr>
          <p:cNvSpPr txBox="1"/>
          <p:nvPr/>
        </p:nvSpPr>
        <p:spPr>
          <a:xfrm>
            <a:off x="509374" y="524605"/>
            <a:ext cx="13504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爬虫</a:t>
            </a:r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720508B-1516-4646-993C-27BBBA970C60}"/>
              </a:ext>
            </a:extLst>
          </p:cNvPr>
          <p:cNvSpPr/>
          <p:nvPr/>
        </p:nvSpPr>
        <p:spPr>
          <a:xfrm>
            <a:off x="2029464" y="524605"/>
            <a:ext cx="628497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为了防止链接被重复访问，添加了去重检验。根据请求生成指纹，用 </a:t>
            </a:r>
            <a:r>
              <a:rPr lang="en-US" altLang="zh-CN" dirty="0"/>
              <a:t>SET </a:t>
            </a:r>
            <a:r>
              <a:rPr lang="zh-CN" altLang="en-US" dirty="0"/>
              <a:t>结构 </a:t>
            </a:r>
            <a:r>
              <a:rPr lang="en-US" altLang="zh-CN" dirty="0" err="1"/>
              <a:t>dupefilter</a:t>
            </a:r>
            <a:r>
              <a:rPr lang="en-US" altLang="zh-CN" dirty="0"/>
              <a:t> </a:t>
            </a:r>
            <a:r>
              <a:rPr lang="zh-CN" altLang="en-US" dirty="0"/>
              <a:t>来保存指纹，不允许重复。每次发起请求的时候，都要判断指纹是否添加成功，如果不成功说明该链接已被访问，不需要再处理。</a:t>
            </a:r>
            <a:endParaRPr lang="en-US" altLang="zh-CN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0D04DFE-9F87-4064-814A-16205B30239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110" y="2170141"/>
            <a:ext cx="7487331" cy="3476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9585740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spd="slow">
        <p159:morph option="byObject"/>
      </p:transition>
    </mc:Choice>
    <mc:Fallback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>
            <a:extLst>
              <a:ext uri="{FF2B5EF4-FFF2-40B4-BE49-F238E27FC236}">
                <a16:creationId xmlns:a16="http://schemas.microsoft.com/office/drawing/2014/main" id="{F593EF62-C32F-4757-B139-A3EE12B96F5D}"/>
              </a:ext>
            </a:extLst>
          </p:cNvPr>
          <p:cNvSpPr txBox="1"/>
          <p:nvPr/>
        </p:nvSpPr>
        <p:spPr>
          <a:xfrm>
            <a:off x="509374" y="524605"/>
            <a:ext cx="13504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爬虫</a:t>
            </a:r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720508B-1516-4646-993C-27BBBA970C60}"/>
              </a:ext>
            </a:extLst>
          </p:cNvPr>
          <p:cNvSpPr/>
          <p:nvPr/>
        </p:nvSpPr>
        <p:spPr>
          <a:xfrm>
            <a:off x="2029464" y="524605"/>
            <a:ext cx="628497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使用 </a:t>
            </a:r>
            <a:r>
              <a:rPr lang="en-US" altLang="zh-CN" dirty="0" err="1"/>
              <a:t>xpath</a:t>
            </a:r>
            <a:r>
              <a:rPr lang="en-US" altLang="zh-CN" dirty="0"/>
              <a:t> </a:t>
            </a:r>
            <a:r>
              <a:rPr lang="zh-CN" altLang="en-US" dirty="0"/>
              <a:t>解析网页的 </a:t>
            </a:r>
            <a:r>
              <a:rPr lang="en-US" altLang="zh-CN" dirty="0"/>
              <a:t>HTML</a:t>
            </a:r>
            <a:r>
              <a:rPr lang="zh-CN" altLang="en-US" dirty="0"/>
              <a:t>，对每个景点提取景点名称、识别码、评分、热度、位置（坐标、所在省市、地点）、主题、介绍等信息，然后存到 </a:t>
            </a:r>
            <a:r>
              <a:rPr lang="en-US" altLang="zh-CN" dirty="0"/>
              <a:t>MongoDB </a:t>
            </a:r>
            <a:r>
              <a:rPr lang="zh-CN" altLang="en-US" dirty="0"/>
              <a:t>中。</a:t>
            </a:r>
            <a:endParaRPr lang="en-US" altLang="zh-CN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CEF9CE6-7D5E-406A-A9BE-176B34A0CD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9374" y="2065187"/>
            <a:ext cx="8287095" cy="3569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323181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>
        <p159:morph option="byObject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>
            <a:extLst>
              <a:ext uri="{FF2B5EF4-FFF2-40B4-BE49-F238E27FC236}">
                <a16:creationId xmlns:a16="http://schemas.microsoft.com/office/drawing/2014/main" id="{F593EF62-C32F-4757-B139-A3EE12B96F5D}"/>
              </a:ext>
            </a:extLst>
          </p:cNvPr>
          <p:cNvSpPr txBox="1"/>
          <p:nvPr/>
        </p:nvSpPr>
        <p:spPr>
          <a:xfrm>
            <a:off x="509374" y="524605"/>
            <a:ext cx="13504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爬虫</a:t>
            </a:r>
            <a:endParaRPr lang="en-US" altLang="zh-CN" sz="2400" b="1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720508B-1516-4646-993C-27BBBA970C60}"/>
              </a:ext>
            </a:extLst>
          </p:cNvPr>
          <p:cNvSpPr/>
          <p:nvPr/>
        </p:nvSpPr>
        <p:spPr>
          <a:xfrm>
            <a:off x="2029464" y="524605"/>
            <a:ext cx="628497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用户评论则需要另外发请求获取。爬取的这部分数据主要是用来初步构造网站，为后续使用建立基础。</a:t>
            </a:r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B6FF2A3-7004-442A-9399-0C36762474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801" y="2040717"/>
            <a:ext cx="8120398" cy="36879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1419947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spd="slow">
        <p159:morph option="byObject"/>
      </p:transition>
    </mc:Choice>
    <mc:Fallback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86</TotalTime>
  <Words>677</Words>
  <Application>Microsoft Office PowerPoint</Application>
  <PresentationFormat>全屏显示(4:3)</PresentationFormat>
  <Paragraphs>91</Paragraphs>
  <Slides>18</Slides>
  <Notes>16</Notes>
  <HiddenSlides>2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6" baseType="lpstr">
      <vt:lpstr>等线</vt:lpstr>
      <vt:lpstr>微软雅黑</vt:lpstr>
      <vt:lpstr>Arial</vt:lpstr>
      <vt:lpstr>Calibri</vt:lpstr>
      <vt:lpstr>Calibri Light</vt:lpstr>
      <vt:lpstr>Office 主题</vt:lpstr>
      <vt:lpstr>3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ingqing Lin</dc:creator>
  <cp:lastModifiedBy>林 靖清</cp:lastModifiedBy>
  <cp:revision>168</cp:revision>
  <dcterms:created xsi:type="dcterms:W3CDTF">2015-02-19T23:46:49Z</dcterms:created>
  <dcterms:modified xsi:type="dcterms:W3CDTF">2020-07-10T13:02:02Z</dcterms:modified>
</cp:coreProperties>
</file>